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7418C1" w14:textId="76D9C87A" w:rsidR="008852BB" w:rsidRPr="008852BB" w:rsidRDefault="002F08A1" w:rsidP="00F44B7A">
      <w:pPr>
        <w:pStyle w:val="zl"/>
      </w:pPr>
      <w:bookmarkStart w:id="0" w:name="_Toc27640871"/>
      <w:r>
        <w:rPr>
          <w:rFonts w:hint="eastAsia"/>
        </w:rPr>
        <w:t>数字逻辑与微处理器课程设计</w:t>
      </w:r>
      <w:r w:rsidR="00534FC9">
        <w:rPr>
          <w:rFonts w:hint="eastAsia"/>
        </w:rPr>
        <w:t>报告</w:t>
      </w:r>
      <w:bookmarkEnd w:id="0"/>
    </w:p>
    <w:p w14:paraId="66E799C9" w14:textId="5E039DD1" w:rsidR="000D41A5" w:rsidRDefault="000D41A5" w:rsidP="00CB423B">
      <w:pPr>
        <w:pStyle w:val="zhzl"/>
      </w:pPr>
    </w:p>
    <w:p w14:paraId="2DAC0DE9" w14:textId="3C9E6CC6" w:rsidR="00124F48" w:rsidRDefault="00124F48">
      <w:pPr>
        <w:widowControl/>
        <w:jc w:val="left"/>
      </w:pPr>
    </w:p>
    <w:p w14:paraId="24BFCC8F" w14:textId="6D17619D" w:rsidR="00124F48" w:rsidRDefault="00124F48">
      <w:pPr>
        <w:widowControl/>
        <w:jc w:val="left"/>
      </w:pPr>
    </w:p>
    <w:p w14:paraId="3508B1CE" w14:textId="299A09B9" w:rsidR="00124F48" w:rsidRDefault="00124F48">
      <w:pPr>
        <w:widowControl/>
        <w:jc w:val="left"/>
      </w:pPr>
    </w:p>
    <w:p w14:paraId="1573C88A" w14:textId="15E110CE" w:rsidR="00124F48" w:rsidRDefault="00124F48">
      <w:pPr>
        <w:widowControl/>
        <w:jc w:val="left"/>
      </w:pPr>
    </w:p>
    <w:p w14:paraId="764E6AED" w14:textId="387201FF" w:rsidR="00124F48" w:rsidRDefault="00051D05" w:rsidP="00051D05">
      <w:pPr>
        <w:widowControl/>
        <w:jc w:val="center"/>
      </w:pPr>
      <w:r>
        <w:rPr>
          <w:noProof/>
        </w:rPr>
        <w:drawing>
          <wp:inline distT="0" distB="0" distL="0" distR="0" wp14:anchorId="30A92D65" wp14:editId="1C1B8935">
            <wp:extent cx="2269067" cy="2277243"/>
            <wp:effectExtent l="0" t="0" r="0" b="8890"/>
            <wp:docPr id="8" name="图片 8" descr="https://ss2.bdstatic.com/70cFvnSh_Q1YnxGkpoWK1HF6hhy/it/u=3561552048,2826218364&amp;fm=26&amp;gp=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s://ss2.bdstatic.com/70cFvnSh_Q1YnxGkpoWK1HF6hhy/it/u=3561552048,2826218364&amp;fm=26&amp;gp=0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7405" cy="2295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BA03E5" w14:textId="239C40D0" w:rsidR="0033558F" w:rsidRDefault="0033558F">
      <w:pPr>
        <w:widowControl/>
        <w:jc w:val="left"/>
      </w:pPr>
    </w:p>
    <w:p w14:paraId="3C6F38AA" w14:textId="11DDA814" w:rsidR="0033558F" w:rsidRDefault="0033558F">
      <w:pPr>
        <w:widowControl/>
        <w:jc w:val="left"/>
      </w:pPr>
    </w:p>
    <w:p w14:paraId="7F85C454" w14:textId="49C9CC24" w:rsidR="0033558F" w:rsidRDefault="0033558F">
      <w:pPr>
        <w:widowControl/>
        <w:jc w:val="left"/>
      </w:pPr>
    </w:p>
    <w:p w14:paraId="5DA96435" w14:textId="46762B02" w:rsidR="0033558F" w:rsidRDefault="0033558F">
      <w:pPr>
        <w:widowControl/>
        <w:jc w:val="left"/>
      </w:pPr>
    </w:p>
    <w:p w14:paraId="3E5CB8D4" w14:textId="062B7356" w:rsidR="0033558F" w:rsidRDefault="0033558F">
      <w:pPr>
        <w:widowControl/>
        <w:jc w:val="left"/>
      </w:pPr>
    </w:p>
    <w:p w14:paraId="4BF4674F" w14:textId="7A2C1CF5" w:rsidR="0033558F" w:rsidRDefault="0033558F">
      <w:pPr>
        <w:widowControl/>
        <w:jc w:val="left"/>
      </w:pPr>
    </w:p>
    <w:p w14:paraId="0C875D3B" w14:textId="40105EA0" w:rsidR="0033558F" w:rsidRDefault="0033558F">
      <w:pPr>
        <w:widowControl/>
        <w:jc w:val="left"/>
      </w:pPr>
    </w:p>
    <w:p w14:paraId="4F0AF0D2" w14:textId="71C59A2D" w:rsidR="0033558F" w:rsidRDefault="0033558F">
      <w:pPr>
        <w:widowControl/>
        <w:jc w:val="left"/>
      </w:pPr>
    </w:p>
    <w:p w14:paraId="0DDECB31" w14:textId="3725DF08" w:rsidR="00124F48" w:rsidRDefault="00124F48">
      <w:pPr>
        <w:widowControl/>
        <w:jc w:val="left"/>
      </w:pPr>
    </w:p>
    <w:p w14:paraId="42EA13A4" w14:textId="5DBF841E" w:rsidR="00124F48" w:rsidRPr="00F44B7A" w:rsidRDefault="00F44B7A" w:rsidP="00966647">
      <w:pPr>
        <w:widowControl/>
        <w:jc w:val="left"/>
        <w:rPr>
          <w:sz w:val="24"/>
          <w:szCs w:val="24"/>
        </w:rPr>
      </w:pPr>
      <w:r w:rsidRPr="00F44B7A">
        <w:rPr>
          <w:rFonts w:hint="eastAsia"/>
          <w:sz w:val="24"/>
          <w:szCs w:val="24"/>
        </w:rPr>
        <w:t>任课教师:</w:t>
      </w:r>
      <w:r w:rsidR="001B15BE">
        <w:rPr>
          <w:sz w:val="24"/>
          <w:szCs w:val="24"/>
        </w:rPr>
        <w:tab/>
      </w:r>
      <w:r w:rsidR="00287AF9" w:rsidRPr="001B15BE">
        <w:rPr>
          <w:rFonts w:hint="eastAsia"/>
          <w:b/>
          <w:sz w:val="24"/>
          <w:szCs w:val="24"/>
        </w:rPr>
        <w:t>王老师、葛老师、冯老师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815"/>
      </w:tblGrid>
      <w:tr w:rsidR="00071C85" w14:paraId="20541B21" w14:textId="77777777" w:rsidTr="005B35C1">
        <w:trPr>
          <w:jc w:val="center"/>
        </w:trPr>
        <w:tc>
          <w:tcPr>
            <w:tcW w:w="1659" w:type="dxa"/>
            <w:shd w:val="clear" w:color="auto" w:fill="BFBFBF" w:themeFill="background1" w:themeFillShade="BF"/>
          </w:tcPr>
          <w:p w14:paraId="0B57449F" w14:textId="3DB6DE38" w:rsidR="00071C85" w:rsidRPr="00F44B7A" w:rsidRDefault="00071C85">
            <w:pPr>
              <w:widowControl/>
              <w:jc w:val="left"/>
              <w:rPr>
                <w:sz w:val="22"/>
              </w:rPr>
            </w:pPr>
            <w:r w:rsidRPr="00F44B7A">
              <w:rPr>
                <w:rFonts w:hint="eastAsia"/>
                <w:sz w:val="22"/>
              </w:rPr>
              <w:t>姓名</w:t>
            </w:r>
          </w:p>
        </w:tc>
        <w:tc>
          <w:tcPr>
            <w:tcW w:w="1659" w:type="dxa"/>
          </w:tcPr>
          <w:p w14:paraId="2DF0414F" w14:textId="6BA78FDF" w:rsidR="00071C85" w:rsidRPr="001B15BE" w:rsidRDefault="00071C85">
            <w:pPr>
              <w:widowControl/>
              <w:jc w:val="left"/>
              <w:rPr>
                <w:b/>
                <w:sz w:val="22"/>
              </w:rPr>
            </w:pPr>
            <w:r w:rsidRPr="001B15BE">
              <w:rPr>
                <w:rFonts w:hint="eastAsia"/>
                <w:b/>
                <w:sz w:val="22"/>
              </w:rPr>
              <w:t>周磊</w:t>
            </w:r>
          </w:p>
        </w:tc>
        <w:tc>
          <w:tcPr>
            <w:tcW w:w="1659" w:type="dxa"/>
            <w:shd w:val="clear" w:color="auto" w:fill="BFBFBF" w:themeFill="background1" w:themeFillShade="BF"/>
          </w:tcPr>
          <w:p w14:paraId="75063A5B" w14:textId="694FEC53" w:rsidR="00071C85" w:rsidRPr="00F44B7A" w:rsidRDefault="00071C85">
            <w:pPr>
              <w:widowControl/>
              <w:jc w:val="left"/>
              <w:rPr>
                <w:sz w:val="22"/>
              </w:rPr>
            </w:pPr>
            <w:r w:rsidRPr="00F44B7A">
              <w:rPr>
                <w:rFonts w:hint="eastAsia"/>
                <w:sz w:val="22"/>
              </w:rPr>
              <w:t>班级</w:t>
            </w:r>
          </w:p>
        </w:tc>
        <w:tc>
          <w:tcPr>
            <w:tcW w:w="2815" w:type="dxa"/>
          </w:tcPr>
          <w:p w14:paraId="0AF999EA" w14:textId="52834688" w:rsidR="00071C85" w:rsidRPr="001B15BE" w:rsidRDefault="00071C85">
            <w:pPr>
              <w:widowControl/>
              <w:jc w:val="left"/>
              <w:rPr>
                <w:b/>
                <w:sz w:val="22"/>
              </w:rPr>
            </w:pPr>
            <w:r w:rsidRPr="001B15BE">
              <w:rPr>
                <w:rFonts w:hint="eastAsia"/>
                <w:b/>
                <w:sz w:val="22"/>
              </w:rPr>
              <w:t>2017211110</w:t>
            </w:r>
          </w:p>
        </w:tc>
      </w:tr>
      <w:tr w:rsidR="006B040C" w14:paraId="0102C0F2" w14:textId="77777777" w:rsidTr="005B35C1">
        <w:trPr>
          <w:jc w:val="center"/>
        </w:trPr>
        <w:tc>
          <w:tcPr>
            <w:tcW w:w="1659" w:type="dxa"/>
            <w:shd w:val="clear" w:color="auto" w:fill="BFBFBF" w:themeFill="background1" w:themeFillShade="BF"/>
          </w:tcPr>
          <w:p w14:paraId="55A197AE" w14:textId="1E50837C" w:rsidR="006B040C" w:rsidRPr="00F44B7A" w:rsidRDefault="006B040C">
            <w:pPr>
              <w:widowControl/>
              <w:jc w:val="left"/>
              <w:rPr>
                <w:sz w:val="22"/>
              </w:rPr>
            </w:pPr>
            <w:r w:rsidRPr="00F44B7A">
              <w:rPr>
                <w:rFonts w:hint="eastAsia"/>
                <w:sz w:val="22"/>
              </w:rPr>
              <w:t>专业</w:t>
            </w:r>
          </w:p>
        </w:tc>
        <w:tc>
          <w:tcPr>
            <w:tcW w:w="1659" w:type="dxa"/>
          </w:tcPr>
          <w:p w14:paraId="3344CE1F" w14:textId="15F93F65" w:rsidR="006B040C" w:rsidRPr="001B15BE" w:rsidRDefault="006B040C">
            <w:pPr>
              <w:widowControl/>
              <w:jc w:val="left"/>
              <w:rPr>
                <w:b/>
                <w:sz w:val="22"/>
              </w:rPr>
            </w:pPr>
            <w:r w:rsidRPr="001B15BE">
              <w:rPr>
                <w:rFonts w:hint="eastAsia"/>
                <w:b/>
                <w:sz w:val="22"/>
              </w:rPr>
              <w:t>通信工程</w:t>
            </w:r>
          </w:p>
        </w:tc>
        <w:tc>
          <w:tcPr>
            <w:tcW w:w="1659" w:type="dxa"/>
            <w:shd w:val="clear" w:color="auto" w:fill="BFBFBF" w:themeFill="background1" w:themeFillShade="BF"/>
          </w:tcPr>
          <w:p w14:paraId="71A441EB" w14:textId="0FF08681" w:rsidR="006B040C" w:rsidRPr="00F44B7A" w:rsidRDefault="006B040C">
            <w:pPr>
              <w:widowControl/>
              <w:jc w:val="left"/>
              <w:rPr>
                <w:sz w:val="22"/>
              </w:rPr>
            </w:pPr>
            <w:r w:rsidRPr="00F44B7A">
              <w:rPr>
                <w:rFonts w:hint="eastAsia"/>
                <w:sz w:val="22"/>
              </w:rPr>
              <w:t>学号</w:t>
            </w:r>
          </w:p>
        </w:tc>
        <w:tc>
          <w:tcPr>
            <w:tcW w:w="2815" w:type="dxa"/>
          </w:tcPr>
          <w:p w14:paraId="4581B939" w14:textId="0F314CA2" w:rsidR="006B040C" w:rsidRPr="001B15BE" w:rsidRDefault="006B040C">
            <w:pPr>
              <w:widowControl/>
              <w:jc w:val="left"/>
              <w:rPr>
                <w:b/>
                <w:sz w:val="22"/>
              </w:rPr>
            </w:pPr>
            <w:r w:rsidRPr="001B15BE">
              <w:rPr>
                <w:rFonts w:hint="eastAsia"/>
                <w:b/>
                <w:sz w:val="22"/>
              </w:rPr>
              <w:t>2017210494</w:t>
            </w:r>
          </w:p>
        </w:tc>
      </w:tr>
      <w:tr w:rsidR="006B040C" w14:paraId="20CBE838" w14:textId="77777777" w:rsidTr="005B35C1">
        <w:trPr>
          <w:jc w:val="center"/>
        </w:trPr>
        <w:tc>
          <w:tcPr>
            <w:tcW w:w="1659" w:type="dxa"/>
            <w:shd w:val="clear" w:color="auto" w:fill="BFBFBF" w:themeFill="background1" w:themeFillShade="BF"/>
          </w:tcPr>
          <w:p w14:paraId="050653D7" w14:textId="61D4C95A" w:rsidR="006B040C" w:rsidRPr="00F44B7A" w:rsidRDefault="00660B7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组号</w:t>
            </w:r>
          </w:p>
        </w:tc>
        <w:tc>
          <w:tcPr>
            <w:tcW w:w="1659" w:type="dxa"/>
          </w:tcPr>
          <w:p w14:paraId="5ECB156D" w14:textId="3D1E1ABC" w:rsidR="006B040C" w:rsidRPr="00F44B7A" w:rsidRDefault="00660B71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12</w:t>
            </w:r>
          </w:p>
        </w:tc>
        <w:tc>
          <w:tcPr>
            <w:tcW w:w="1659" w:type="dxa"/>
            <w:shd w:val="clear" w:color="auto" w:fill="BFBFBF" w:themeFill="background1" w:themeFillShade="BF"/>
          </w:tcPr>
          <w:p w14:paraId="3001EAE3" w14:textId="5F49C20D" w:rsidR="006B040C" w:rsidRPr="00F44B7A" w:rsidRDefault="006B040C">
            <w:pPr>
              <w:widowControl/>
              <w:jc w:val="left"/>
              <w:rPr>
                <w:sz w:val="22"/>
              </w:rPr>
            </w:pPr>
            <w:r w:rsidRPr="00F44B7A">
              <w:rPr>
                <w:rFonts w:hint="eastAsia"/>
                <w:sz w:val="22"/>
              </w:rPr>
              <w:t>学院</w:t>
            </w:r>
          </w:p>
        </w:tc>
        <w:tc>
          <w:tcPr>
            <w:tcW w:w="2815" w:type="dxa"/>
          </w:tcPr>
          <w:p w14:paraId="549CDCB5" w14:textId="5055C2F1" w:rsidR="006B040C" w:rsidRPr="001B15BE" w:rsidRDefault="006B040C">
            <w:pPr>
              <w:widowControl/>
              <w:jc w:val="left"/>
              <w:rPr>
                <w:b/>
                <w:sz w:val="22"/>
              </w:rPr>
            </w:pPr>
            <w:r w:rsidRPr="001B15BE">
              <w:rPr>
                <w:rFonts w:hint="eastAsia"/>
                <w:b/>
                <w:sz w:val="22"/>
              </w:rPr>
              <w:t>信息与通信工程学院</w:t>
            </w:r>
          </w:p>
        </w:tc>
      </w:tr>
    </w:tbl>
    <w:p w14:paraId="761E8C7D" w14:textId="0568233D" w:rsidR="00F62A93" w:rsidRPr="00287AF9" w:rsidRDefault="00F44B7A">
      <w:pPr>
        <w:widowControl/>
        <w:jc w:val="left"/>
        <w:rPr>
          <w:sz w:val="24"/>
          <w:szCs w:val="24"/>
        </w:rPr>
      </w:pPr>
      <w:r w:rsidRPr="001B15BE">
        <w:rPr>
          <w:rFonts w:hint="eastAsia"/>
          <w:b/>
          <w:sz w:val="24"/>
          <w:szCs w:val="24"/>
        </w:rPr>
        <w:t>实验题目：16位五级流水线</w:t>
      </w:r>
      <w:proofErr w:type="spellStart"/>
      <w:r w:rsidRPr="001B15BE">
        <w:rPr>
          <w:rFonts w:hint="eastAsia"/>
          <w:b/>
          <w:sz w:val="24"/>
          <w:szCs w:val="24"/>
        </w:rPr>
        <w:t>cpu</w:t>
      </w:r>
      <w:proofErr w:type="spellEnd"/>
      <w:r w:rsidRPr="001B15BE">
        <w:rPr>
          <w:rFonts w:hint="eastAsia"/>
          <w:b/>
          <w:sz w:val="24"/>
          <w:szCs w:val="24"/>
        </w:rPr>
        <w:t>设计</w:t>
      </w:r>
    </w:p>
    <w:p w14:paraId="5ACB6349" w14:textId="676B6768" w:rsidR="0033558F" w:rsidRDefault="0033558F">
      <w:pPr>
        <w:widowControl/>
        <w:jc w:val="left"/>
      </w:pPr>
    </w:p>
    <w:p w14:paraId="1E6AE09E" w14:textId="77777777" w:rsidR="00051D05" w:rsidRDefault="00051D05">
      <w:pPr>
        <w:widowControl/>
        <w:jc w:val="left"/>
      </w:pPr>
    </w:p>
    <w:p w14:paraId="57FD185B" w14:textId="321F2A7B" w:rsidR="0033558F" w:rsidRDefault="0033558F">
      <w:pPr>
        <w:widowControl/>
        <w:jc w:val="left"/>
      </w:pPr>
    </w:p>
    <w:p w14:paraId="70AD7B16" w14:textId="4A57E2FE" w:rsidR="00781D64" w:rsidRDefault="00781D64">
      <w:pPr>
        <w:widowControl/>
        <w:jc w:val="left"/>
      </w:pPr>
    </w:p>
    <w:p w14:paraId="28AC089C" w14:textId="77777777" w:rsidR="00781D64" w:rsidRDefault="00781D64">
      <w:pPr>
        <w:widowControl/>
        <w:jc w:val="lef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472645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79D1CEC" w14:textId="734542FD" w:rsidR="000D41A5" w:rsidRDefault="000D41A5">
          <w:pPr>
            <w:pStyle w:val="TOC"/>
          </w:pPr>
          <w:r>
            <w:rPr>
              <w:lang w:val="zh-CN"/>
            </w:rPr>
            <w:t>目录</w:t>
          </w:r>
        </w:p>
        <w:p w14:paraId="231FAEEF" w14:textId="072B0A64" w:rsidR="00023E56" w:rsidRDefault="000D41A5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640871" w:history="1">
            <w:r w:rsidR="00023E56" w:rsidRPr="008B6AE8">
              <w:rPr>
                <w:rStyle w:val="a4"/>
                <w:noProof/>
              </w:rPr>
              <w:t>数字逻辑与微处理器课程设计报告</w:t>
            </w:r>
            <w:r w:rsidR="00023E56">
              <w:rPr>
                <w:noProof/>
                <w:webHidden/>
              </w:rPr>
              <w:tab/>
            </w:r>
            <w:r w:rsidR="00023E56">
              <w:rPr>
                <w:noProof/>
                <w:webHidden/>
              </w:rPr>
              <w:fldChar w:fldCharType="begin"/>
            </w:r>
            <w:r w:rsidR="00023E56">
              <w:rPr>
                <w:noProof/>
                <w:webHidden/>
              </w:rPr>
              <w:instrText xml:space="preserve"> PAGEREF _Toc27640871 \h </w:instrText>
            </w:r>
            <w:r w:rsidR="00023E56">
              <w:rPr>
                <w:noProof/>
                <w:webHidden/>
              </w:rPr>
            </w:r>
            <w:r w:rsidR="00023E56">
              <w:rPr>
                <w:noProof/>
                <w:webHidden/>
              </w:rPr>
              <w:fldChar w:fldCharType="separate"/>
            </w:r>
            <w:r w:rsidR="00023E56">
              <w:rPr>
                <w:noProof/>
                <w:webHidden/>
              </w:rPr>
              <w:t>1</w:t>
            </w:r>
            <w:r w:rsidR="00023E56">
              <w:rPr>
                <w:noProof/>
                <w:webHidden/>
              </w:rPr>
              <w:fldChar w:fldCharType="end"/>
            </w:r>
          </w:hyperlink>
        </w:p>
        <w:p w14:paraId="1186D20E" w14:textId="1D3E5380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872" w:history="1">
            <w:r w:rsidRPr="008B6AE8">
              <w:rPr>
                <w:rStyle w:val="a4"/>
                <w:noProof/>
              </w:rPr>
              <w:t>一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设计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3524A5" w14:textId="482D36F0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873" w:history="1">
            <w:r w:rsidRPr="008B6AE8">
              <w:rPr>
                <w:rStyle w:val="a4"/>
                <w:noProof/>
              </w:rPr>
              <w:t>二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BCBAC" w14:textId="5D59F1C5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874" w:history="1">
            <w:r w:rsidRPr="008B6AE8">
              <w:rPr>
                <w:rStyle w:val="a4"/>
                <w:noProof/>
              </w:rPr>
              <w:t>三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指令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515788" w14:textId="0184AF71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875" w:history="1">
            <w:r w:rsidRPr="008B6AE8">
              <w:rPr>
                <w:rStyle w:val="a4"/>
                <w:noProof/>
              </w:rPr>
              <w:t>四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主要功能部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7D247" w14:textId="44DF6FD0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76" w:history="1">
            <w:r w:rsidRPr="008B6AE8">
              <w:rPr>
                <w:rStyle w:val="a4"/>
                <w:noProof/>
              </w:rPr>
              <w:t>1、PC模块：PC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AA76A" w14:textId="6A4E445C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77" w:history="1">
            <w:r w:rsidRPr="008B6AE8">
              <w:rPr>
                <w:rStyle w:val="a4"/>
                <w:rFonts w:ascii="宋体" w:hAnsi="宋体"/>
                <w:noProof/>
              </w:rPr>
              <w:t>2</w:t>
            </w:r>
            <w:r w:rsidRPr="008B6AE8">
              <w:rPr>
                <w:rStyle w:val="a4"/>
                <w:rFonts w:ascii="宋体" w:hAnsi="宋体"/>
                <w:noProof/>
              </w:rPr>
              <w:t>、</w:t>
            </w:r>
            <w:r w:rsidRPr="008B6AE8">
              <w:rPr>
                <w:rStyle w:val="a4"/>
                <w:rFonts w:ascii="宋体" w:hAnsi="宋体"/>
                <w:noProof/>
              </w:rPr>
              <w:t>IF/ID</w:t>
            </w:r>
            <w:r w:rsidRPr="008B6AE8">
              <w:rPr>
                <w:rStyle w:val="a4"/>
                <w:rFonts w:ascii="宋体" w:hAnsi="宋体"/>
                <w:noProof/>
              </w:rPr>
              <w:t>模块：</w:t>
            </w:r>
            <w:r w:rsidRPr="008B6AE8">
              <w:rPr>
                <w:rStyle w:val="a4"/>
                <w:rFonts w:ascii="宋体" w:hAnsi="宋体"/>
                <w:noProof/>
              </w:rPr>
              <w:t>if_id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55B22" w14:textId="40490102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78" w:history="1">
            <w:r w:rsidRPr="008B6AE8">
              <w:rPr>
                <w:rStyle w:val="a4"/>
                <w:noProof/>
              </w:rPr>
              <w:t>3、ID模块：id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6138C" w14:textId="11994376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79" w:history="1">
            <w:r w:rsidRPr="008B6AE8">
              <w:rPr>
                <w:rStyle w:val="a4"/>
                <w:noProof/>
              </w:rPr>
              <w:t>4、ID/EX模块：id_ex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8C6C9" w14:textId="705B3D67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0" w:history="1">
            <w:r w:rsidRPr="008B6AE8">
              <w:rPr>
                <w:rStyle w:val="a4"/>
                <w:noProof/>
              </w:rPr>
              <w:t>5、Regfile模块：regfile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F008F" w14:textId="797BBEC2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1" w:history="1">
            <w:r w:rsidRPr="008B6AE8">
              <w:rPr>
                <w:rStyle w:val="a4"/>
                <w:noProof/>
              </w:rPr>
              <w:t>6、EX模块：ex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54B63" w14:textId="160449E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2" w:history="1">
            <w:r w:rsidRPr="008B6AE8">
              <w:rPr>
                <w:rStyle w:val="a4"/>
                <w:noProof/>
              </w:rPr>
              <w:t>7、EX/MEM模块：ex_mem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9DBD8" w14:textId="0DEA593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3" w:history="1">
            <w:r w:rsidRPr="008B6AE8">
              <w:rPr>
                <w:rStyle w:val="a4"/>
                <w:noProof/>
              </w:rPr>
              <w:t>8、MEM模块：mem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3E73A" w14:textId="354F2C42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4" w:history="1">
            <w:r w:rsidRPr="008B6AE8">
              <w:rPr>
                <w:rStyle w:val="a4"/>
                <w:noProof/>
              </w:rPr>
              <w:t>9、MEM/WB模块：mem_wb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A7C5B" w14:textId="2977B3B0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5" w:history="1">
            <w:r w:rsidRPr="008B6AE8">
              <w:rPr>
                <w:rStyle w:val="a4"/>
                <w:noProof/>
              </w:rPr>
              <w:t>10、除法（DIV）模块：divide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B17232" w14:textId="125451C7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6" w:history="1">
            <w:r w:rsidRPr="008B6AE8">
              <w:rPr>
                <w:rStyle w:val="a4"/>
                <w:noProof/>
              </w:rPr>
              <w:t>11、CTRL模块：ctrl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6B869" w14:textId="08BF4BA1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7" w:history="1">
            <w:r w:rsidRPr="008B6AE8">
              <w:rPr>
                <w:rStyle w:val="a4"/>
                <w:noProof/>
              </w:rPr>
              <w:t>12、状态寄存器模块：flag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D8297" w14:textId="7EF163F7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88" w:history="1">
            <w:r w:rsidRPr="008B6AE8">
              <w:rPr>
                <w:rStyle w:val="a4"/>
                <w:noProof/>
              </w:rPr>
              <w:t>13、HILO模块：hilo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7AAA8" w14:textId="5152B8B8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889" w:history="1">
            <w:r w:rsidRPr="008B6AE8">
              <w:rPr>
                <w:rStyle w:val="a4"/>
                <w:noProof/>
              </w:rPr>
              <w:t>五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BAB3AA" w14:textId="6E14760E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0" w:history="1">
            <w:r w:rsidRPr="008B6AE8">
              <w:rPr>
                <w:rStyle w:val="a4"/>
                <w:noProof/>
              </w:rPr>
              <w:t>1、define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B6949" w14:textId="210B81F7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1" w:history="1">
            <w:r w:rsidRPr="008B6AE8">
              <w:rPr>
                <w:rStyle w:val="a4"/>
                <w:noProof/>
              </w:rPr>
              <w:t>2、pc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2D7FB" w14:textId="74C1EA40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2" w:history="1">
            <w:r w:rsidRPr="008B6AE8">
              <w:rPr>
                <w:rStyle w:val="a4"/>
                <w:noProof/>
              </w:rPr>
              <w:t>3、if_id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49671" w14:textId="30DF8C14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3" w:history="1">
            <w:r w:rsidRPr="008B6AE8">
              <w:rPr>
                <w:rStyle w:val="a4"/>
                <w:noProof/>
              </w:rPr>
              <w:t>4、id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C5A39" w14:textId="52EBC831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4" w:history="1">
            <w:r w:rsidRPr="008B6AE8">
              <w:rPr>
                <w:rStyle w:val="a4"/>
                <w:noProof/>
              </w:rPr>
              <w:t>5、id_ex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9E0922" w14:textId="3072E8E5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5" w:history="1">
            <w:r w:rsidRPr="008B6AE8">
              <w:rPr>
                <w:rStyle w:val="a4"/>
                <w:noProof/>
              </w:rPr>
              <w:t>6、ex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141AE" w14:textId="030A97E8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6" w:history="1">
            <w:r w:rsidRPr="008B6AE8">
              <w:rPr>
                <w:rStyle w:val="a4"/>
                <w:noProof/>
              </w:rPr>
              <w:t>7、ex_mem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D1925F" w14:textId="6D888051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7" w:history="1">
            <w:r w:rsidRPr="008B6AE8">
              <w:rPr>
                <w:rStyle w:val="a4"/>
                <w:noProof/>
              </w:rPr>
              <w:t>8、mem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8F80A" w14:textId="079B4426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8" w:history="1">
            <w:r w:rsidRPr="008B6AE8">
              <w:rPr>
                <w:rStyle w:val="a4"/>
                <w:noProof/>
              </w:rPr>
              <w:t>9、mem_wb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073F2" w14:textId="1F6DA480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899" w:history="1">
            <w:r w:rsidRPr="008B6AE8">
              <w:rPr>
                <w:rStyle w:val="a4"/>
                <w:noProof/>
              </w:rPr>
              <w:t>10、regfile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CDC5C" w14:textId="73F11B1B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0" w:history="1">
            <w:r w:rsidRPr="008B6AE8">
              <w:rPr>
                <w:rStyle w:val="a4"/>
                <w:noProof/>
              </w:rPr>
              <w:t>11、divide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EA046" w14:textId="53FCD522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1" w:history="1">
            <w:r w:rsidRPr="008B6AE8">
              <w:rPr>
                <w:rStyle w:val="a4"/>
                <w:noProof/>
              </w:rPr>
              <w:t>12、hilo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751CE" w14:textId="54357010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2" w:history="1">
            <w:r w:rsidRPr="008B6AE8">
              <w:rPr>
                <w:rStyle w:val="a4"/>
                <w:noProof/>
              </w:rPr>
              <w:t>13、flag_reg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A2466" w14:textId="4A1464D9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3" w:history="1">
            <w:r w:rsidRPr="008B6AE8">
              <w:rPr>
                <w:rStyle w:val="a4"/>
                <w:noProof/>
              </w:rPr>
              <w:t>14、ctrl.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351B9" w14:textId="0B0B6D56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4" w:history="1">
            <w:r w:rsidRPr="008B6AE8">
              <w:rPr>
                <w:rStyle w:val="a4"/>
                <w:noProof/>
              </w:rPr>
              <w:t>15、inst_rom.v(仿真用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B2D2A5" w14:textId="364F7D8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5" w:history="1">
            <w:r w:rsidRPr="008B6AE8">
              <w:rPr>
                <w:rStyle w:val="a4"/>
                <w:noProof/>
              </w:rPr>
              <w:t>16、top_test.v（仿真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7AC67" w14:textId="050A02C9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6" w:history="1">
            <w:r w:rsidRPr="008B6AE8">
              <w:rPr>
                <w:rStyle w:val="a4"/>
                <w:noProof/>
              </w:rPr>
              <w:t>17、cpu_try_tb.v(testbench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DD40E" w14:textId="440D7154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7" w:history="1">
            <w:r w:rsidRPr="008B6AE8">
              <w:rPr>
                <w:rStyle w:val="a4"/>
                <w:noProof/>
              </w:rPr>
              <w:t>18、cpu_try_rule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CFD25" w14:textId="6B58E4C6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08" w:history="1">
            <w:r w:rsidRPr="008B6AE8">
              <w:rPr>
                <w:rStyle w:val="a4"/>
                <w:noProof/>
              </w:rPr>
              <w:t>19、inst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84909" w14:textId="1DC6BA90" w:rsidR="00023E56" w:rsidRDefault="00023E5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7640909" w:history="1">
            <w:r w:rsidRPr="008B6AE8">
              <w:rPr>
                <w:rStyle w:val="a4"/>
                <w:noProof/>
              </w:rPr>
              <w:t>六、</w:t>
            </w:r>
            <w:r>
              <w:rPr>
                <w:noProof/>
              </w:rPr>
              <w:tab/>
            </w:r>
            <w:r w:rsidRPr="008B6AE8">
              <w:rPr>
                <w:rStyle w:val="a4"/>
                <w:noProof/>
              </w:rPr>
              <w:t>遇到的问题及解决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6BAE1" w14:textId="752898EB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0" w:history="1">
            <w:r w:rsidRPr="008B6AE8">
              <w:rPr>
                <w:rStyle w:val="a4"/>
                <w:noProof/>
              </w:rPr>
              <w:t>1、调试困难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C370F" w14:textId="36E9DEA8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1" w:history="1">
            <w:r w:rsidRPr="008B6AE8">
              <w:rPr>
                <w:rStyle w:val="a4"/>
                <w:noProof/>
              </w:rPr>
              <w:t>2、Inout端口没正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914D0" w14:textId="541D954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2" w:history="1">
            <w:r w:rsidRPr="008B6AE8">
              <w:rPr>
                <w:rStyle w:val="a4"/>
                <w:noProof/>
              </w:rPr>
              <w:t>3、EX执行模块输出混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04BA7" w14:textId="38B7CE3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3" w:history="1">
            <w:r w:rsidRPr="008B6AE8">
              <w:rPr>
                <w:rStyle w:val="a4"/>
                <w:noProof/>
              </w:rPr>
              <w:t>4、对imm的控制是否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30235" w14:textId="4C80629D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4" w:history="1">
            <w:r w:rsidRPr="008B6AE8">
              <w:rPr>
                <w:rStyle w:val="a4"/>
                <w:noProof/>
              </w:rPr>
              <w:t>5、Load，Store 指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8A277" w14:textId="6BAA3F3A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5" w:history="1">
            <w:r w:rsidRPr="008B6AE8">
              <w:rPr>
                <w:rStyle w:val="a4"/>
                <w:noProof/>
              </w:rPr>
              <w:t>6、处理Haz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D88C6" w14:textId="0731C043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6" w:history="1">
            <w:r w:rsidRPr="008B6AE8">
              <w:rPr>
                <w:rStyle w:val="a4"/>
                <w:noProof/>
              </w:rPr>
              <w:t>七、课程设计体会及建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64C9BA" w14:textId="7B3EB8AB" w:rsidR="00023E56" w:rsidRDefault="00023E5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7640917" w:history="1">
            <w:r w:rsidRPr="008B6AE8">
              <w:rPr>
                <w:rStyle w:val="a4"/>
                <w:noProof/>
              </w:rPr>
              <w:t>八、分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64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7928E4" w14:textId="3DFCB7B0" w:rsidR="000D41A5" w:rsidRPr="000D41A5" w:rsidRDefault="000D41A5" w:rsidP="000D41A5">
          <w:r>
            <w:rPr>
              <w:b/>
              <w:bCs/>
              <w:lang w:val="zh-CN"/>
            </w:rPr>
            <w:fldChar w:fldCharType="end"/>
          </w:r>
        </w:p>
      </w:sdtContent>
    </w:sdt>
    <w:p w14:paraId="546C217F" w14:textId="722F4B1E" w:rsidR="00124F48" w:rsidRDefault="000D41A5" w:rsidP="00124F48">
      <w:pPr>
        <w:pStyle w:val="1zl"/>
        <w:numPr>
          <w:ilvl w:val="0"/>
          <w:numId w:val="1"/>
        </w:numPr>
      </w:pPr>
      <w:bookmarkStart w:id="1" w:name="_Toc27640872"/>
      <w:r>
        <w:rPr>
          <w:rFonts w:hint="eastAsia"/>
        </w:rPr>
        <w:t>设计目的</w:t>
      </w:r>
      <w:bookmarkEnd w:id="1"/>
    </w:p>
    <w:p w14:paraId="47A720EB" w14:textId="77AD0C75" w:rsidR="001500E4" w:rsidRPr="00FE786B" w:rsidRDefault="00E3372A" w:rsidP="00CB423B">
      <w:pPr>
        <w:pStyle w:val="zhzl"/>
      </w:pPr>
      <w:r w:rsidRPr="00FE786B">
        <w:rPr>
          <w:rFonts w:hint="eastAsia"/>
        </w:rPr>
        <w:t>1、</w:t>
      </w:r>
      <w:r w:rsidR="00124F48" w:rsidRPr="00FE786B">
        <w:rPr>
          <w:rFonts w:hint="eastAsia"/>
        </w:rPr>
        <w:t>利用硬件描述语言完成基于FPGA的微处理器的设计与实现，应用数字逻辑和计算机原理所学的理论知识，设计并实现一个具有相对完整指令系统的微处理器，建立起计算机整机系统的概念，掌握计算机设计的基本方法，培养科学的系统分析和解决实际问题的</w:t>
      </w:r>
      <w:r w:rsidR="001500E4" w:rsidRPr="00FE786B">
        <w:rPr>
          <w:rFonts w:hint="eastAsia"/>
        </w:rPr>
        <w:t>工作能力。</w:t>
      </w:r>
    </w:p>
    <w:p w14:paraId="6FF82287" w14:textId="3AC89169" w:rsidR="006126F2" w:rsidRPr="00FE786B" w:rsidRDefault="00E3372A" w:rsidP="00CB423B">
      <w:pPr>
        <w:pStyle w:val="zhzl"/>
      </w:pPr>
      <w:r w:rsidRPr="00FE786B">
        <w:rPr>
          <w:rFonts w:hint="eastAsia"/>
        </w:rPr>
        <w:t>2、</w:t>
      </w:r>
      <w:r w:rsidR="001500E4" w:rsidRPr="00FE786B">
        <w:rPr>
          <w:rFonts w:hint="eastAsia"/>
        </w:rPr>
        <w:t>通过实验过程，进一步深化学习利用硬件描述语言基于FPGA的实现硬件电路的设计和仿真调试方法，培养对计算机硬件系统设计、调试和运行维护等多方面的技能，同时训练工程设计能力和对新技术新方法的使用与掌握能力。</w:t>
      </w:r>
      <w:r w:rsidR="008D22D8" w:rsidRPr="00FE786B">
        <w:tab/>
      </w:r>
    </w:p>
    <w:p w14:paraId="3B7F2996" w14:textId="36D5AE89" w:rsidR="00E001C3" w:rsidRPr="00FE786B" w:rsidRDefault="00E001C3" w:rsidP="00CB423B">
      <w:pPr>
        <w:pStyle w:val="zhzl"/>
      </w:pPr>
      <w:r w:rsidRPr="00FE786B">
        <w:rPr>
          <w:rFonts w:hint="eastAsia"/>
        </w:rPr>
        <w:t>3、设计一个在</w:t>
      </w:r>
      <w:r w:rsidR="00914FF4" w:rsidRPr="00FE786B">
        <w:rPr>
          <w:rFonts w:hint="eastAsia"/>
        </w:rPr>
        <w:t>硬件端时钟</w:t>
      </w:r>
      <w:r w:rsidR="00155D59" w:rsidRPr="00FE786B">
        <w:rPr>
          <w:rFonts w:hint="eastAsia"/>
        </w:rPr>
        <w:t>能达到极限时，</w:t>
      </w:r>
      <w:r w:rsidR="00C94012" w:rsidRPr="00FE786B">
        <w:rPr>
          <w:rFonts w:hint="eastAsia"/>
        </w:rPr>
        <w:t>速度性能较好的</w:t>
      </w:r>
      <w:r w:rsidR="00CA5E0D" w:rsidRPr="00FE786B">
        <w:rPr>
          <w:rFonts w:hint="eastAsia"/>
        </w:rPr>
        <w:t>五级</w:t>
      </w:r>
      <w:r w:rsidR="00C94012" w:rsidRPr="00FE786B">
        <w:rPr>
          <w:rFonts w:hint="eastAsia"/>
        </w:rPr>
        <w:t>流水线</w:t>
      </w:r>
      <w:r w:rsidR="00E97B0D" w:rsidRPr="00FE786B">
        <w:rPr>
          <w:rFonts w:hint="eastAsia"/>
        </w:rPr>
        <w:t>CPU系统。</w:t>
      </w:r>
      <w:r w:rsidR="004F3ACE" w:rsidRPr="00FE786B">
        <w:rPr>
          <w:rFonts w:hint="eastAsia"/>
        </w:rPr>
        <w:t>故本CPU设计以追求速度性能为主要目的。</w:t>
      </w:r>
    </w:p>
    <w:p w14:paraId="0CF3A26D" w14:textId="1C9CF81D" w:rsidR="00536676" w:rsidRPr="00FE786B" w:rsidRDefault="000D41A5" w:rsidP="00536676">
      <w:pPr>
        <w:pStyle w:val="1zl"/>
        <w:numPr>
          <w:ilvl w:val="0"/>
          <w:numId w:val="1"/>
        </w:numPr>
        <w:rPr>
          <w:b w:val="0"/>
        </w:rPr>
      </w:pPr>
      <w:bookmarkStart w:id="2" w:name="_Toc27640873"/>
      <w:r w:rsidRPr="00FE786B">
        <w:rPr>
          <w:rFonts w:hint="eastAsia"/>
          <w:b w:val="0"/>
        </w:rPr>
        <w:t>设计方案</w:t>
      </w:r>
      <w:bookmarkEnd w:id="2"/>
    </w:p>
    <w:p w14:paraId="4CE7432E" w14:textId="727CF215" w:rsidR="00BA7FB5" w:rsidRPr="00FE786B" w:rsidRDefault="00BA7FB5" w:rsidP="00BA7FB5">
      <w:pPr>
        <w:rPr>
          <w:rFonts w:ascii="宋体" w:eastAsia="宋体" w:hAnsi="宋体"/>
          <w:sz w:val="24"/>
          <w:szCs w:val="24"/>
        </w:rPr>
      </w:pPr>
      <w:r w:rsidRPr="00FE786B">
        <w:rPr>
          <w:rFonts w:ascii="宋体" w:eastAsia="宋体" w:hAnsi="宋体" w:hint="eastAsia"/>
          <w:sz w:val="24"/>
          <w:szCs w:val="24"/>
        </w:rPr>
        <w:t>此下为按步骤进行。</w:t>
      </w:r>
    </w:p>
    <w:p w14:paraId="6F9D0297" w14:textId="6DCA9DE0" w:rsidR="00D30BAA" w:rsidRDefault="00D30BAA" w:rsidP="00CB423B">
      <w:pPr>
        <w:pStyle w:val="zhzl"/>
      </w:pPr>
      <w:r w:rsidRPr="00FE786B">
        <w:rPr>
          <w:rFonts w:hint="eastAsia"/>
        </w:rPr>
        <w:t>1、实现</w:t>
      </w:r>
      <w:r w:rsidR="00C032ED" w:rsidRPr="00FE786B">
        <w:rPr>
          <w:rFonts w:hint="eastAsia"/>
        </w:rPr>
        <w:t>MIPS的</w:t>
      </w:r>
      <w:r w:rsidRPr="00FE786B">
        <w:rPr>
          <w:rFonts w:hint="eastAsia"/>
        </w:rPr>
        <w:t>五级流水线的逻辑架构。</w:t>
      </w:r>
    </w:p>
    <w:p w14:paraId="63D851D6" w14:textId="312B4D90" w:rsidR="00835305" w:rsidRDefault="00835305" w:rsidP="00835305">
      <w:pPr>
        <w:pStyle w:val="zhzl"/>
      </w:pPr>
      <w:r w:rsidRPr="00835305">
        <w:rPr>
          <w:rFonts w:hint="eastAsia"/>
        </w:rPr>
        <w:t>（</w:t>
      </w:r>
      <w:r w:rsidRPr="00835305">
        <w:t>1） IF 级：取指令级。从</w:t>
      </w:r>
      <w:r>
        <w:rPr>
          <w:rFonts w:hint="eastAsia"/>
        </w:rPr>
        <w:t>内存</w:t>
      </w:r>
      <w:r w:rsidRPr="00835305">
        <w:t>中读取指令，并在下一个时钟上升沿到来时把指令送到 ID 级的指令缓冲器中。</w:t>
      </w:r>
    </w:p>
    <w:p w14:paraId="6520B9B1" w14:textId="71A4A517" w:rsidR="00835305" w:rsidRDefault="00835305" w:rsidP="00835305">
      <w:pPr>
        <w:pStyle w:val="zhzl"/>
      </w:pPr>
      <w:r>
        <w:rPr>
          <w:rFonts w:hint="eastAsia"/>
        </w:rPr>
        <w:t>（</w:t>
      </w:r>
      <w:r>
        <w:t>2） ID 级：指令译码器。对 IF 级的指令进行译码，</w:t>
      </w:r>
      <w:r>
        <w:rPr>
          <w:rFonts w:hint="eastAsia"/>
        </w:rPr>
        <w:t>并将控制信号以及运算需要的源操作数送到EX级。</w:t>
      </w:r>
    </w:p>
    <w:p w14:paraId="545E56E5" w14:textId="624FDFB4" w:rsidR="00ED6308" w:rsidRDefault="00ED6308" w:rsidP="00835305">
      <w:pPr>
        <w:pStyle w:val="zhzl"/>
      </w:pPr>
      <w:r w:rsidRPr="00ED6308">
        <w:rPr>
          <w:rFonts w:hint="eastAsia"/>
        </w:rPr>
        <w:t>（</w:t>
      </w:r>
      <w:r w:rsidRPr="00ED6308">
        <w:t>3） EX 级：执行级。</w:t>
      </w:r>
      <w:r w:rsidRPr="00ED6308">
        <w:rPr>
          <w:rFonts w:hint="eastAsia"/>
        </w:rPr>
        <w:t>在此过程中，</w:t>
      </w:r>
      <w:r>
        <w:rPr>
          <w:rFonts w:hint="eastAsia"/>
        </w:rPr>
        <w:t>执行运算操作，更新标志位，</w:t>
      </w:r>
      <w:r w:rsidRPr="00ED6308">
        <w:t>并将其传到相应的缓冲寄存器；或者产生存储数据的使能信号，同时将要直接储存的数据内容传到MEM级。在下一个时钟上升沿到来前把指令送到 MEM 级的指令缓冲器中。</w:t>
      </w:r>
    </w:p>
    <w:p w14:paraId="2D45E43E" w14:textId="579D98EE" w:rsidR="00F946F4" w:rsidRDefault="00F946F4" w:rsidP="00835305">
      <w:pPr>
        <w:pStyle w:val="zhzl"/>
      </w:pPr>
      <w:r>
        <w:rPr>
          <w:rFonts w:hint="eastAsia"/>
        </w:rPr>
        <w:t>（4）</w:t>
      </w:r>
      <w:r>
        <w:t xml:space="preserve"> </w:t>
      </w:r>
      <w:r>
        <w:rPr>
          <w:rFonts w:hint="eastAsia"/>
        </w:rPr>
        <w:t>MEM级：访存级。若送到MEM级的指令为访存指令，则在此阶段进行访存操作。除此之外，还将前级或此级要回写到寄存器的数据在下一次时钟上升沿时送到WB级。</w:t>
      </w:r>
    </w:p>
    <w:p w14:paraId="5400B75B" w14:textId="71811F01" w:rsidR="00F946F4" w:rsidRPr="00ED6308" w:rsidRDefault="00F946F4" w:rsidP="00835305">
      <w:pPr>
        <w:pStyle w:val="zhzl"/>
      </w:pPr>
      <w:r>
        <w:rPr>
          <w:rFonts w:hint="eastAsia"/>
        </w:rPr>
        <w:t>（5） WB级：回写级。对于要写入寄存器的指令，在此阶段将数据写入寄存器。</w:t>
      </w:r>
    </w:p>
    <w:p w14:paraId="6F2AAB15" w14:textId="42CDE8CE" w:rsidR="00D30BAA" w:rsidRPr="00FE786B" w:rsidRDefault="00D30BAA" w:rsidP="00CB423B">
      <w:pPr>
        <w:pStyle w:val="zhzl"/>
      </w:pPr>
      <w:r w:rsidRPr="00FE786B">
        <w:rPr>
          <w:rFonts w:hint="eastAsia"/>
        </w:rPr>
        <w:t>2、</w:t>
      </w:r>
      <w:r w:rsidR="00206CDF" w:rsidRPr="00FE786B">
        <w:rPr>
          <w:rFonts w:hint="eastAsia"/>
        </w:rPr>
        <w:t>实现</w:t>
      </w:r>
      <w:r w:rsidR="00AC003A" w:rsidRPr="00FE786B">
        <w:rPr>
          <w:rFonts w:hint="eastAsia"/>
        </w:rPr>
        <w:t>流水线结构中的基本指令。</w:t>
      </w:r>
    </w:p>
    <w:p w14:paraId="4677A40D" w14:textId="366B97A5" w:rsidR="00DB3C92" w:rsidRPr="00FE786B" w:rsidRDefault="00DB3C92" w:rsidP="00CB423B">
      <w:pPr>
        <w:pStyle w:val="zhzl"/>
      </w:pPr>
      <w:r w:rsidRPr="00FE786B">
        <w:rPr>
          <w:rFonts w:hint="eastAsia"/>
        </w:rPr>
        <w:t>3、添加</w:t>
      </w:r>
      <w:r w:rsidR="00373A3B" w:rsidRPr="00FE786B">
        <w:rPr>
          <w:rFonts w:hint="eastAsia"/>
        </w:rPr>
        <w:t>HI、LO寄存器</w:t>
      </w:r>
      <w:r w:rsidR="00732A17" w:rsidRPr="00FE786B">
        <w:rPr>
          <w:rFonts w:hint="eastAsia"/>
        </w:rPr>
        <w:t>和与HI、LO寄存器有关的</w:t>
      </w:r>
      <w:r w:rsidR="00843A03" w:rsidRPr="00FE786B">
        <w:rPr>
          <w:rFonts w:hint="eastAsia"/>
        </w:rPr>
        <w:t>指令</w:t>
      </w:r>
      <w:r w:rsidR="00C21BA7" w:rsidRPr="00FE786B">
        <w:rPr>
          <w:rFonts w:hint="eastAsia"/>
        </w:rPr>
        <w:t>，并以此实现</w:t>
      </w:r>
      <w:r w:rsidRPr="00FE786B">
        <w:rPr>
          <w:rFonts w:hint="eastAsia"/>
        </w:rPr>
        <w:t>乘法</w:t>
      </w:r>
      <w:r w:rsidR="007F1FF5" w:rsidRPr="00FE786B">
        <w:rPr>
          <w:rFonts w:hint="eastAsia"/>
        </w:rPr>
        <w:t>指令</w:t>
      </w:r>
      <w:r w:rsidR="00683253" w:rsidRPr="00FE786B">
        <w:rPr>
          <w:rFonts w:hint="eastAsia"/>
        </w:rPr>
        <w:t>。</w:t>
      </w:r>
    </w:p>
    <w:p w14:paraId="3D517BBD" w14:textId="36713414" w:rsidR="001E5722" w:rsidRPr="00FE786B" w:rsidRDefault="008F69F5" w:rsidP="00CB423B">
      <w:pPr>
        <w:pStyle w:val="zhzl"/>
      </w:pPr>
      <w:r w:rsidRPr="00FE786B">
        <w:rPr>
          <w:rFonts w:hint="eastAsia"/>
        </w:rPr>
        <w:t>4</w:t>
      </w:r>
      <w:r w:rsidR="001E5722" w:rsidRPr="00FE786B">
        <w:rPr>
          <w:rFonts w:hint="eastAsia"/>
        </w:rPr>
        <w:t>、添加流水线暂停机制。</w:t>
      </w:r>
    </w:p>
    <w:p w14:paraId="64EB8067" w14:textId="641B76D9" w:rsidR="001E5722" w:rsidRPr="00FE786B" w:rsidRDefault="008F69F5" w:rsidP="00CB423B">
      <w:pPr>
        <w:pStyle w:val="zhzl"/>
      </w:pPr>
      <w:r w:rsidRPr="00FE786B">
        <w:rPr>
          <w:rFonts w:hint="eastAsia"/>
        </w:rPr>
        <w:t>5</w:t>
      </w:r>
      <w:r w:rsidR="001E5722" w:rsidRPr="00FE786B">
        <w:rPr>
          <w:rFonts w:hint="eastAsia"/>
        </w:rPr>
        <w:t>、</w:t>
      </w:r>
      <w:r w:rsidR="00D93B59" w:rsidRPr="00FE786B">
        <w:rPr>
          <w:rFonts w:hint="eastAsia"/>
        </w:rPr>
        <w:t>根据流水线暂停机制添加</w:t>
      </w:r>
      <w:r w:rsidR="005C3937" w:rsidRPr="00FE786B">
        <w:rPr>
          <w:rFonts w:hint="eastAsia"/>
        </w:rPr>
        <w:t>除法指令。</w:t>
      </w:r>
    </w:p>
    <w:p w14:paraId="22CD802B" w14:textId="736E028B" w:rsidR="008F69F5" w:rsidRPr="00FE786B" w:rsidRDefault="008F69F5" w:rsidP="00CB423B">
      <w:pPr>
        <w:pStyle w:val="zhzl"/>
      </w:pPr>
      <w:r w:rsidRPr="00FE786B">
        <w:rPr>
          <w:rFonts w:hint="eastAsia"/>
        </w:rPr>
        <w:t>6、添加跳转指令。</w:t>
      </w:r>
    </w:p>
    <w:p w14:paraId="5E648807" w14:textId="6E6EF909" w:rsidR="008F69F5" w:rsidRPr="00FE786B" w:rsidRDefault="008F69F5" w:rsidP="00CB423B">
      <w:pPr>
        <w:pStyle w:val="zhzl"/>
      </w:pPr>
      <w:r w:rsidRPr="00FE786B">
        <w:rPr>
          <w:rFonts w:hint="eastAsia"/>
        </w:rPr>
        <w:t>7、添加load、</w:t>
      </w:r>
      <w:r w:rsidR="00AE4A75" w:rsidRPr="00FE786B">
        <w:rPr>
          <w:rFonts w:hint="eastAsia"/>
        </w:rPr>
        <w:t>s</w:t>
      </w:r>
      <w:r w:rsidR="00AE4A75" w:rsidRPr="00FE786B">
        <w:t>tore</w:t>
      </w:r>
      <w:r w:rsidRPr="00FE786B">
        <w:rPr>
          <w:rFonts w:hint="eastAsia"/>
        </w:rPr>
        <w:t>指令。</w:t>
      </w:r>
    </w:p>
    <w:p w14:paraId="292878BC" w14:textId="4E39CFB2" w:rsidR="00474363" w:rsidRDefault="00BB1412" w:rsidP="00CB423B">
      <w:pPr>
        <w:pStyle w:val="zhzl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753B61D6" wp14:editId="07CDE64A">
            <wp:simplePos x="0" y="0"/>
            <wp:positionH relativeFrom="column">
              <wp:posOffset>-1918970</wp:posOffset>
            </wp:positionH>
            <wp:positionV relativeFrom="paragraph">
              <wp:posOffset>1875790</wp:posOffset>
            </wp:positionV>
            <wp:extent cx="9516110" cy="5765165"/>
            <wp:effectExtent l="0" t="0" r="0" b="0"/>
            <wp:wrapSquare wrapText="bothSides"/>
            <wp:docPr id="1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pu_架构图.svg"/>
                    <pic:cNvPicPr/>
                  </pic:nvPicPr>
                  <pic:blipFill>
                    <a:blip r:embed="rId9">
                      <a:extLst>
                        <a:ext uri="{96DAC541-7B7A-43D3-8B79-37D633B846F1}">
                          <asvg:svgBlip xmlns:asvg="http://schemas.microsoft.com/office/drawing/2016/SVG/main" r:embed="rId1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9516110" cy="5765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16B996" w14:textId="572B1C9D" w:rsidR="003961C8" w:rsidRDefault="003961C8" w:rsidP="00CB423B">
      <w:pPr>
        <w:pStyle w:val="zhzl"/>
      </w:pPr>
      <w:r>
        <w:object w:dxaOrig="9756" w:dyaOrig="11425" w14:anchorId="049FF4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86pt" o:ole="">
            <v:imagedata r:id="rId11" o:title=""/>
          </v:shape>
          <o:OLEObject Type="Embed" ProgID="Visio.Drawing.15" ShapeID="_x0000_i1025" DrawAspect="Content" ObjectID="_1638253636" r:id="rId12"/>
        </w:object>
      </w:r>
    </w:p>
    <w:p w14:paraId="2D487F64" w14:textId="77777777" w:rsidR="00657BFF" w:rsidRPr="008F69F5" w:rsidRDefault="00657BFF" w:rsidP="00CB423B">
      <w:pPr>
        <w:pStyle w:val="zhzl"/>
      </w:pPr>
    </w:p>
    <w:p w14:paraId="5A9424A5" w14:textId="7536C5BD" w:rsidR="000D41A5" w:rsidRDefault="000D41A5" w:rsidP="000D41A5">
      <w:pPr>
        <w:pStyle w:val="1zl"/>
        <w:numPr>
          <w:ilvl w:val="0"/>
          <w:numId w:val="1"/>
        </w:numPr>
      </w:pPr>
      <w:bookmarkStart w:id="3" w:name="_Toc27640874"/>
      <w:r>
        <w:rPr>
          <w:rFonts w:hint="eastAsia"/>
        </w:rPr>
        <w:t>指令系统</w:t>
      </w:r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F1BB6" w14:paraId="5792F31D" w14:textId="77777777" w:rsidTr="00172188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0C04FECC" w14:textId="77777777" w:rsidR="009F1BB6" w:rsidRDefault="009F1BB6" w:rsidP="00E96113">
            <w:pPr>
              <w:jc w:val="center"/>
            </w:pPr>
            <w:r>
              <w:rPr>
                <w:rFonts w:hint="eastAsia"/>
              </w:rPr>
              <w:t>INST_1</w:t>
            </w:r>
          </w:p>
          <w:p w14:paraId="521390A3" w14:textId="1099EC80" w:rsidR="00807A80" w:rsidRDefault="00807A80" w:rsidP="00E96113">
            <w:pPr>
              <w:jc w:val="center"/>
            </w:pPr>
            <w:r>
              <w:rPr>
                <w:rFonts w:hint="eastAsia"/>
              </w:rPr>
              <w:t>(基本逻辑、加减运算</w:t>
            </w:r>
            <w:r>
              <w:t>)</w:t>
            </w:r>
          </w:p>
        </w:tc>
        <w:tc>
          <w:tcPr>
            <w:tcW w:w="2074" w:type="dxa"/>
          </w:tcPr>
          <w:p w14:paraId="53A092B5" w14:textId="39844AEA" w:rsidR="009F1BB6" w:rsidRPr="00B62210" w:rsidRDefault="009F1BB6" w:rsidP="00D9707C">
            <w:pPr>
              <w:rPr>
                <w:rFonts w:eastAsiaTheme="minorHAnsi" w:cs="Times New Roman"/>
              </w:rPr>
            </w:pPr>
            <w:r w:rsidRPr="00B62210">
              <w:rPr>
                <w:rFonts w:eastAsiaTheme="minorHAnsi" w:cs="Times New Roman"/>
              </w:rPr>
              <w:t>ADD  DR, SR</w:t>
            </w:r>
          </w:p>
        </w:tc>
        <w:tc>
          <w:tcPr>
            <w:tcW w:w="2074" w:type="dxa"/>
          </w:tcPr>
          <w:p w14:paraId="52290D42" w14:textId="45D6E0C9" w:rsidR="009F1BB6" w:rsidRDefault="009F1BB6" w:rsidP="00D9707C">
            <w:r>
              <w:rPr>
                <w:rFonts w:hint="eastAsia"/>
              </w:rPr>
              <w:t>0</w:t>
            </w:r>
            <w:r>
              <w:t>000 0000</w:t>
            </w:r>
          </w:p>
        </w:tc>
        <w:tc>
          <w:tcPr>
            <w:tcW w:w="2074" w:type="dxa"/>
          </w:tcPr>
          <w:p w14:paraId="0BEE7F36" w14:textId="3390C74A" w:rsidR="009F1BB6" w:rsidRDefault="009F1BB6" w:rsidP="00D9707C">
            <w:r>
              <w:rPr>
                <w:rFonts w:hint="eastAsia"/>
              </w:rPr>
              <w:t>D</w:t>
            </w:r>
            <w:r>
              <w:t>R+SR-&gt;DR</w:t>
            </w:r>
            <w:r w:rsidR="00E75112">
              <w:rPr>
                <w:rFonts w:hint="eastAsia"/>
              </w:rPr>
              <w:t>，更新标志位</w:t>
            </w:r>
          </w:p>
        </w:tc>
      </w:tr>
      <w:tr w:rsidR="009F1BB6" w14:paraId="364F83F5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3B8577BA" w14:textId="77777777" w:rsidR="009F1BB6" w:rsidRDefault="009F1BB6" w:rsidP="00D9707C"/>
        </w:tc>
        <w:tc>
          <w:tcPr>
            <w:tcW w:w="2074" w:type="dxa"/>
          </w:tcPr>
          <w:p w14:paraId="0A4EEC65" w14:textId="79785E64" w:rsidR="009F1BB6" w:rsidRPr="00B62210" w:rsidRDefault="009F1BB6" w:rsidP="00D9707C">
            <w:pPr>
              <w:rPr>
                <w:rFonts w:eastAsiaTheme="minorHAnsi" w:cs="Times New Roman"/>
              </w:rPr>
            </w:pPr>
            <w:r w:rsidRPr="00B62210">
              <w:rPr>
                <w:rFonts w:eastAsiaTheme="minorHAnsi" w:cs="Times New Roman"/>
              </w:rPr>
              <w:t>SUB   DR, SR</w:t>
            </w:r>
          </w:p>
        </w:tc>
        <w:tc>
          <w:tcPr>
            <w:tcW w:w="2074" w:type="dxa"/>
          </w:tcPr>
          <w:p w14:paraId="10CF9FA8" w14:textId="141EF960" w:rsidR="009F1BB6" w:rsidRDefault="009F1BB6" w:rsidP="00D9707C">
            <w:r>
              <w:rPr>
                <w:rFonts w:hint="eastAsia"/>
              </w:rPr>
              <w:t>0</w:t>
            </w:r>
            <w:r>
              <w:t>000 000</w:t>
            </w: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82CB605" w14:textId="378547E1" w:rsidR="009F1BB6" w:rsidRDefault="009F1BB6" w:rsidP="00D9707C">
            <w:r>
              <w:rPr>
                <w:rFonts w:hint="eastAsia"/>
              </w:rPr>
              <w:t>D</w:t>
            </w:r>
            <w:r>
              <w:t>R</w:t>
            </w:r>
            <w:r>
              <w:rPr>
                <w:rFonts w:hint="eastAsia"/>
              </w:rPr>
              <w:t>-</w:t>
            </w:r>
            <w:r>
              <w:t>SR-&gt;DR</w:t>
            </w:r>
            <w:r w:rsidR="006F2949">
              <w:t xml:space="preserve"> </w:t>
            </w:r>
            <w:r w:rsidR="006F2949">
              <w:rPr>
                <w:rFonts w:hint="eastAsia"/>
              </w:rPr>
              <w:t>更新标志位</w:t>
            </w:r>
          </w:p>
        </w:tc>
      </w:tr>
      <w:tr w:rsidR="009F1BB6" w14:paraId="08980618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238612F1" w14:textId="77777777" w:rsidR="009F1BB6" w:rsidRDefault="009F1BB6" w:rsidP="00D9707C"/>
        </w:tc>
        <w:tc>
          <w:tcPr>
            <w:tcW w:w="2074" w:type="dxa"/>
          </w:tcPr>
          <w:p w14:paraId="69915F38" w14:textId="35FD5663" w:rsidR="009F1BB6" w:rsidRDefault="009F1BB6" w:rsidP="00D9707C">
            <w:r>
              <w:rPr>
                <w:rFonts w:hint="eastAsia"/>
              </w:rPr>
              <w:t>DEC</w:t>
            </w:r>
            <w:r>
              <w:t xml:space="preserve">   DR</w:t>
            </w:r>
          </w:p>
        </w:tc>
        <w:tc>
          <w:tcPr>
            <w:tcW w:w="2074" w:type="dxa"/>
          </w:tcPr>
          <w:p w14:paraId="08FEE5FA" w14:textId="74B290F2" w:rsidR="009F1BB6" w:rsidRDefault="009F1BB6" w:rsidP="00D9707C">
            <w:r>
              <w:rPr>
                <w:rFonts w:hint="eastAsia"/>
              </w:rPr>
              <w:t>0</w:t>
            </w:r>
            <w:r>
              <w:t>000 0010</w:t>
            </w:r>
          </w:p>
        </w:tc>
        <w:tc>
          <w:tcPr>
            <w:tcW w:w="2074" w:type="dxa"/>
          </w:tcPr>
          <w:p w14:paraId="35C95A3F" w14:textId="1A2C3174" w:rsidR="009F1BB6" w:rsidRPr="009123EC" w:rsidRDefault="009F1BB6" w:rsidP="009123EC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-1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DR</w:t>
            </w:r>
            <w:r w:rsidR="0045568D">
              <w:rPr>
                <w:sz w:val="18"/>
                <w:szCs w:val="18"/>
              </w:rPr>
              <w:t xml:space="preserve">  </w:t>
            </w:r>
            <w:r w:rsidR="00B41026">
              <w:rPr>
                <w:rFonts w:hint="eastAsia"/>
                <w:sz w:val="18"/>
                <w:szCs w:val="18"/>
              </w:rPr>
              <w:t>更新标志位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9F1BB6" w14:paraId="4A043081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4B2E8D13" w14:textId="77777777" w:rsidR="009F1BB6" w:rsidRDefault="009F1BB6" w:rsidP="00D9707C"/>
        </w:tc>
        <w:tc>
          <w:tcPr>
            <w:tcW w:w="2074" w:type="dxa"/>
          </w:tcPr>
          <w:p w14:paraId="53E7013F" w14:textId="04BE69BB" w:rsidR="009F1BB6" w:rsidRDefault="009F1BB6" w:rsidP="00D9707C">
            <w:r>
              <w:rPr>
                <w:rFonts w:hint="eastAsia"/>
              </w:rPr>
              <w:t>I</w:t>
            </w:r>
            <w:r>
              <w:t>NC   DR</w:t>
            </w:r>
          </w:p>
        </w:tc>
        <w:tc>
          <w:tcPr>
            <w:tcW w:w="2074" w:type="dxa"/>
          </w:tcPr>
          <w:p w14:paraId="6027A494" w14:textId="19392A99" w:rsidR="009F1BB6" w:rsidRDefault="009F1BB6" w:rsidP="00D9707C">
            <w:r>
              <w:rPr>
                <w:rFonts w:hint="eastAsia"/>
              </w:rPr>
              <w:t>0</w:t>
            </w:r>
            <w:r>
              <w:t>000 0011</w:t>
            </w:r>
          </w:p>
        </w:tc>
        <w:tc>
          <w:tcPr>
            <w:tcW w:w="2074" w:type="dxa"/>
          </w:tcPr>
          <w:p w14:paraId="6BE1A1AC" w14:textId="06173F7A" w:rsidR="009F1BB6" w:rsidRPr="009123EC" w:rsidRDefault="009F1BB6" w:rsidP="009123EC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+1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 xml:space="preserve">DR </w:t>
            </w:r>
            <w:r w:rsidR="00A314E2">
              <w:rPr>
                <w:sz w:val="18"/>
                <w:szCs w:val="18"/>
              </w:rPr>
              <w:t xml:space="preserve"> </w:t>
            </w:r>
            <w:r w:rsidR="00A314E2">
              <w:rPr>
                <w:rFonts w:hint="eastAsia"/>
                <w:sz w:val="18"/>
                <w:szCs w:val="18"/>
              </w:rPr>
              <w:t>更新标志位</w:t>
            </w:r>
          </w:p>
        </w:tc>
      </w:tr>
      <w:tr w:rsidR="009F1BB6" w14:paraId="5701CE43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1DC5A9CB" w14:textId="77777777" w:rsidR="009F1BB6" w:rsidRDefault="009F1BB6" w:rsidP="00D9707C"/>
        </w:tc>
        <w:tc>
          <w:tcPr>
            <w:tcW w:w="2074" w:type="dxa"/>
          </w:tcPr>
          <w:p w14:paraId="430F9DEC" w14:textId="1FF60520" w:rsidR="009F1BB6" w:rsidRDefault="009F1BB6" w:rsidP="00D9707C">
            <w:r>
              <w:rPr>
                <w:rFonts w:hint="eastAsia"/>
              </w:rPr>
              <w:t>C</w:t>
            </w:r>
            <w:r>
              <w:t>MP  DR, SR</w:t>
            </w:r>
          </w:p>
        </w:tc>
        <w:tc>
          <w:tcPr>
            <w:tcW w:w="2074" w:type="dxa"/>
          </w:tcPr>
          <w:p w14:paraId="492A4405" w14:textId="2C60760D" w:rsidR="009F1BB6" w:rsidRDefault="009F1BB6" w:rsidP="00D9707C">
            <w:r>
              <w:rPr>
                <w:rFonts w:hint="eastAsia"/>
              </w:rPr>
              <w:t>0</w:t>
            </w:r>
            <w:r>
              <w:t>000 0110</w:t>
            </w:r>
          </w:p>
        </w:tc>
        <w:tc>
          <w:tcPr>
            <w:tcW w:w="2074" w:type="dxa"/>
          </w:tcPr>
          <w:p w14:paraId="7580531F" w14:textId="4C4813E0" w:rsidR="009F1BB6" w:rsidRPr="009123EC" w:rsidRDefault="009F1BB6" w:rsidP="009123EC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R-SR           </w:t>
            </w:r>
            <w:r>
              <w:rPr>
                <w:rFonts w:hint="eastAsia"/>
                <w:sz w:val="18"/>
                <w:szCs w:val="18"/>
              </w:rPr>
              <w:t>比较</w:t>
            </w:r>
          </w:p>
        </w:tc>
      </w:tr>
      <w:tr w:rsidR="009F1BB6" w14:paraId="18D39415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7B52BFDF" w14:textId="77777777" w:rsidR="009F1BB6" w:rsidRDefault="009F1BB6" w:rsidP="00D9707C"/>
        </w:tc>
        <w:tc>
          <w:tcPr>
            <w:tcW w:w="2074" w:type="dxa"/>
          </w:tcPr>
          <w:p w14:paraId="3097BE8E" w14:textId="776F470D" w:rsidR="009F1BB6" w:rsidRDefault="009F1BB6" w:rsidP="00D9707C">
            <w:r>
              <w:rPr>
                <w:rFonts w:hint="eastAsia"/>
              </w:rPr>
              <w:t>A</w:t>
            </w:r>
            <w:r>
              <w:t>ND  DR, SR</w:t>
            </w:r>
          </w:p>
        </w:tc>
        <w:tc>
          <w:tcPr>
            <w:tcW w:w="2074" w:type="dxa"/>
          </w:tcPr>
          <w:p w14:paraId="487620D5" w14:textId="0E32B7B9" w:rsidR="009F1BB6" w:rsidRDefault="009F1BB6" w:rsidP="00D9707C">
            <w:r>
              <w:rPr>
                <w:rFonts w:hint="eastAsia"/>
              </w:rPr>
              <w:t>0</w:t>
            </w:r>
            <w:r>
              <w:t>000 0111</w:t>
            </w:r>
          </w:p>
        </w:tc>
        <w:tc>
          <w:tcPr>
            <w:tcW w:w="2074" w:type="dxa"/>
          </w:tcPr>
          <w:p w14:paraId="76D65DA6" w14:textId="4B503EDA" w:rsidR="009F1BB6" w:rsidRPr="00DB7CCA" w:rsidRDefault="009F1BB6" w:rsidP="00DB7CC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 and SR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 xml:space="preserve">DR </w:t>
            </w:r>
            <w:r>
              <w:rPr>
                <w:rFonts w:hint="eastAsia"/>
                <w:sz w:val="18"/>
                <w:szCs w:val="18"/>
              </w:rPr>
              <w:t>逻辑与</w:t>
            </w:r>
          </w:p>
        </w:tc>
      </w:tr>
      <w:tr w:rsidR="009F1BB6" w14:paraId="2689727C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07E496F7" w14:textId="77777777" w:rsidR="009F1BB6" w:rsidRDefault="009F1BB6" w:rsidP="00D9707C"/>
        </w:tc>
        <w:tc>
          <w:tcPr>
            <w:tcW w:w="2074" w:type="dxa"/>
          </w:tcPr>
          <w:p w14:paraId="67803115" w14:textId="29B64518" w:rsidR="009F1BB6" w:rsidRDefault="009F1BB6" w:rsidP="00D9707C">
            <w:r>
              <w:rPr>
                <w:rFonts w:hint="eastAsia"/>
              </w:rPr>
              <w:t>O</w:t>
            </w:r>
            <w:r>
              <w:t>R   DR, SR</w:t>
            </w:r>
          </w:p>
        </w:tc>
        <w:tc>
          <w:tcPr>
            <w:tcW w:w="2074" w:type="dxa"/>
          </w:tcPr>
          <w:p w14:paraId="3BE7EB0A" w14:textId="7545F41A" w:rsidR="009F1BB6" w:rsidRDefault="009F1BB6" w:rsidP="00D9707C">
            <w:r>
              <w:rPr>
                <w:rFonts w:hint="eastAsia"/>
              </w:rPr>
              <w:t>0</w:t>
            </w:r>
            <w:r>
              <w:t>000 1000</w:t>
            </w:r>
          </w:p>
        </w:tc>
        <w:tc>
          <w:tcPr>
            <w:tcW w:w="2074" w:type="dxa"/>
          </w:tcPr>
          <w:p w14:paraId="4B30B480" w14:textId="13C81FE2" w:rsidR="009F1BB6" w:rsidRPr="00DB7CCA" w:rsidRDefault="009F1BB6" w:rsidP="00DB7CC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 or SR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 xml:space="preserve">DR  </w:t>
            </w:r>
            <w:r>
              <w:rPr>
                <w:rFonts w:hint="eastAsia"/>
                <w:sz w:val="18"/>
                <w:szCs w:val="18"/>
              </w:rPr>
              <w:t>逻辑或</w:t>
            </w:r>
          </w:p>
        </w:tc>
      </w:tr>
      <w:tr w:rsidR="009F1BB6" w14:paraId="647B0C2C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01F9CCAD" w14:textId="77777777" w:rsidR="009F1BB6" w:rsidRDefault="009F1BB6" w:rsidP="00D9707C"/>
        </w:tc>
        <w:tc>
          <w:tcPr>
            <w:tcW w:w="2074" w:type="dxa"/>
          </w:tcPr>
          <w:p w14:paraId="672DC337" w14:textId="6B7C35B1" w:rsidR="009F1BB6" w:rsidRDefault="009F1BB6" w:rsidP="00D9707C">
            <w:r>
              <w:rPr>
                <w:rFonts w:hint="eastAsia"/>
              </w:rPr>
              <w:t>N</w:t>
            </w:r>
            <w:r>
              <w:t>OT  DR</w:t>
            </w:r>
          </w:p>
        </w:tc>
        <w:tc>
          <w:tcPr>
            <w:tcW w:w="2074" w:type="dxa"/>
          </w:tcPr>
          <w:p w14:paraId="61A701ED" w14:textId="1D9D8509" w:rsidR="009F1BB6" w:rsidRDefault="009F1BB6" w:rsidP="00D9707C">
            <w:r>
              <w:rPr>
                <w:rFonts w:hint="eastAsia"/>
              </w:rPr>
              <w:t>0</w:t>
            </w:r>
            <w:r>
              <w:t>000 1001</w:t>
            </w:r>
          </w:p>
        </w:tc>
        <w:tc>
          <w:tcPr>
            <w:tcW w:w="2074" w:type="dxa"/>
          </w:tcPr>
          <w:p w14:paraId="5F01D5FC" w14:textId="2285BA38" w:rsidR="009F1BB6" w:rsidRPr="00060EAE" w:rsidRDefault="009F1BB6" w:rsidP="00060EAE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~DR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 xml:space="preserve">DR      </w:t>
            </w:r>
            <w:r>
              <w:rPr>
                <w:rFonts w:hint="eastAsia"/>
                <w:sz w:val="18"/>
                <w:szCs w:val="18"/>
              </w:rPr>
              <w:t>逻辑非</w:t>
            </w:r>
          </w:p>
        </w:tc>
      </w:tr>
      <w:tr w:rsidR="009F1BB6" w14:paraId="49D44171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5F8ED5D7" w14:textId="77777777" w:rsidR="009F1BB6" w:rsidRDefault="009F1BB6" w:rsidP="00D9707C"/>
        </w:tc>
        <w:tc>
          <w:tcPr>
            <w:tcW w:w="2074" w:type="dxa"/>
          </w:tcPr>
          <w:p w14:paraId="05AE7B7D" w14:textId="334F17D4" w:rsidR="009F1BB6" w:rsidRDefault="009F1BB6" w:rsidP="00D9707C">
            <w:r>
              <w:rPr>
                <w:rFonts w:hint="eastAsia"/>
              </w:rPr>
              <w:t>X</w:t>
            </w:r>
            <w:r>
              <w:t>OR  DR, SR</w:t>
            </w:r>
          </w:p>
        </w:tc>
        <w:tc>
          <w:tcPr>
            <w:tcW w:w="2074" w:type="dxa"/>
          </w:tcPr>
          <w:p w14:paraId="11C430D9" w14:textId="3A9E9225" w:rsidR="009F1BB6" w:rsidRDefault="009F1BB6" w:rsidP="00D9707C">
            <w:r>
              <w:rPr>
                <w:rFonts w:hint="eastAsia"/>
              </w:rPr>
              <w:t>0</w:t>
            </w:r>
            <w:r>
              <w:t>000 1010</w:t>
            </w:r>
          </w:p>
        </w:tc>
        <w:tc>
          <w:tcPr>
            <w:tcW w:w="2074" w:type="dxa"/>
          </w:tcPr>
          <w:p w14:paraId="2E929E6B" w14:textId="2A887F59" w:rsidR="009F1BB6" w:rsidRPr="000F34D5" w:rsidRDefault="009F1BB6" w:rsidP="000F34D5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R xor SR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21"/>
                <w:szCs w:val="21"/>
              </w:rPr>
              <w:t xml:space="preserve">DR </w:t>
            </w:r>
            <w:r>
              <w:rPr>
                <w:rFonts w:hint="eastAsia"/>
                <w:sz w:val="18"/>
                <w:szCs w:val="18"/>
              </w:rPr>
              <w:t>异或</w:t>
            </w:r>
            <w:r>
              <w:rPr>
                <w:sz w:val="18"/>
                <w:szCs w:val="18"/>
              </w:rPr>
              <w:t xml:space="preserve"> </w:t>
            </w:r>
          </w:p>
        </w:tc>
      </w:tr>
      <w:tr w:rsidR="009F1BB6" w14:paraId="4F3D9392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6EDF6C55" w14:textId="77777777" w:rsidR="009F1BB6" w:rsidRDefault="009F1BB6" w:rsidP="00D9707C"/>
        </w:tc>
        <w:tc>
          <w:tcPr>
            <w:tcW w:w="2074" w:type="dxa"/>
          </w:tcPr>
          <w:p w14:paraId="0C4BE262" w14:textId="2D27BB4A" w:rsidR="009F1BB6" w:rsidRDefault="009F1BB6" w:rsidP="00D9707C">
            <w:r>
              <w:rPr>
                <w:rFonts w:hint="eastAsia"/>
              </w:rPr>
              <w:t>T</w:t>
            </w:r>
            <w:r>
              <w:t>EST  DR, SR</w:t>
            </w:r>
          </w:p>
        </w:tc>
        <w:tc>
          <w:tcPr>
            <w:tcW w:w="2074" w:type="dxa"/>
          </w:tcPr>
          <w:p w14:paraId="5638737C" w14:textId="54EAAB46" w:rsidR="009F1BB6" w:rsidRDefault="009F1BB6" w:rsidP="00D9707C">
            <w:r>
              <w:rPr>
                <w:rFonts w:hint="eastAsia"/>
              </w:rPr>
              <w:t>0</w:t>
            </w:r>
            <w:r>
              <w:t>000 1011</w:t>
            </w:r>
          </w:p>
        </w:tc>
        <w:tc>
          <w:tcPr>
            <w:tcW w:w="2074" w:type="dxa"/>
          </w:tcPr>
          <w:p w14:paraId="4EB34A7E" w14:textId="108657D6" w:rsidR="009F1BB6" w:rsidRPr="00AA14BF" w:rsidRDefault="009F1BB6" w:rsidP="00AA14BF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DR and SR       </w:t>
            </w:r>
            <w:r>
              <w:rPr>
                <w:rFonts w:hint="eastAsia"/>
                <w:sz w:val="18"/>
                <w:szCs w:val="18"/>
              </w:rPr>
              <w:t>测试</w:t>
            </w:r>
          </w:p>
        </w:tc>
      </w:tr>
      <w:tr w:rsidR="009F1BB6" w14:paraId="115AE5A2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0853330A" w14:textId="77777777" w:rsidR="009F1BB6" w:rsidRDefault="009F1BB6" w:rsidP="00D9707C"/>
        </w:tc>
        <w:tc>
          <w:tcPr>
            <w:tcW w:w="2074" w:type="dxa"/>
          </w:tcPr>
          <w:p w14:paraId="7AD9C8CB" w14:textId="4481E28D" w:rsidR="009F1BB6" w:rsidRDefault="009F1BB6" w:rsidP="00D9707C">
            <w:r>
              <w:rPr>
                <w:rFonts w:hint="eastAsia"/>
              </w:rPr>
              <w:t>S</w:t>
            </w:r>
            <w:r>
              <w:t>HL  DR</w:t>
            </w:r>
          </w:p>
        </w:tc>
        <w:tc>
          <w:tcPr>
            <w:tcW w:w="2074" w:type="dxa"/>
          </w:tcPr>
          <w:p w14:paraId="0FF8FC80" w14:textId="0206F04F" w:rsidR="009F1BB6" w:rsidRDefault="009F1BB6" w:rsidP="00D9707C">
            <w:r>
              <w:rPr>
                <w:rFonts w:hint="eastAsia"/>
              </w:rPr>
              <w:t>0</w:t>
            </w:r>
            <w:r>
              <w:t>000 1100</w:t>
            </w:r>
          </w:p>
        </w:tc>
        <w:tc>
          <w:tcPr>
            <w:tcW w:w="2074" w:type="dxa"/>
          </w:tcPr>
          <w:p w14:paraId="5DFB6B94" w14:textId="2247A1E4" w:rsidR="009F1BB6" w:rsidRPr="00AA14BF" w:rsidRDefault="009F1BB6" w:rsidP="00AA14BF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逻辑左移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最低位补</w:t>
            </w:r>
            <w:r>
              <w:rPr>
                <w:sz w:val="18"/>
                <w:szCs w:val="18"/>
              </w:rPr>
              <w:t>0,</w:t>
            </w:r>
            <w:r>
              <w:rPr>
                <w:rFonts w:hint="eastAsia"/>
                <w:sz w:val="18"/>
                <w:szCs w:val="18"/>
              </w:rPr>
              <w:t>最高位移入</w:t>
            </w:r>
            <w:r>
              <w:rPr>
                <w:sz w:val="18"/>
                <w:szCs w:val="18"/>
              </w:rPr>
              <w:t>C</w:t>
            </w:r>
          </w:p>
        </w:tc>
      </w:tr>
      <w:tr w:rsidR="009F1BB6" w14:paraId="1B05E0B8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67283BA9" w14:textId="77777777" w:rsidR="009F1BB6" w:rsidRDefault="009F1BB6" w:rsidP="00D9707C"/>
        </w:tc>
        <w:tc>
          <w:tcPr>
            <w:tcW w:w="2074" w:type="dxa"/>
          </w:tcPr>
          <w:p w14:paraId="0D85AAFF" w14:textId="689335E8" w:rsidR="009F1BB6" w:rsidRDefault="009F1BB6" w:rsidP="00D9707C">
            <w:r>
              <w:rPr>
                <w:rFonts w:hint="eastAsia"/>
              </w:rPr>
              <w:t>S</w:t>
            </w:r>
            <w:r>
              <w:t>HR  DR</w:t>
            </w:r>
          </w:p>
        </w:tc>
        <w:tc>
          <w:tcPr>
            <w:tcW w:w="2074" w:type="dxa"/>
          </w:tcPr>
          <w:p w14:paraId="5BFDC1FD" w14:textId="3610AB24" w:rsidR="009F1BB6" w:rsidRDefault="009F1BB6" w:rsidP="00D9707C">
            <w:r>
              <w:rPr>
                <w:rFonts w:hint="eastAsia"/>
              </w:rPr>
              <w:t>0</w:t>
            </w:r>
            <w:r>
              <w:t>000 1101</w:t>
            </w:r>
          </w:p>
        </w:tc>
        <w:tc>
          <w:tcPr>
            <w:tcW w:w="2074" w:type="dxa"/>
          </w:tcPr>
          <w:p w14:paraId="31080072" w14:textId="1E809986" w:rsidR="009F1BB6" w:rsidRPr="009D7D9C" w:rsidRDefault="009F1BB6" w:rsidP="009D7D9C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逻辑右移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最高位补</w:t>
            </w:r>
            <w:r>
              <w:rPr>
                <w:sz w:val="18"/>
                <w:szCs w:val="18"/>
              </w:rPr>
              <w:t>0,</w:t>
            </w:r>
            <w:r>
              <w:rPr>
                <w:rFonts w:hint="eastAsia"/>
                <w:sz w:val="18"/>
                <w:szCs w:val="18"/>
              </w:rPr>
              <w:t>最低位移入</w:t>
            </w:r>
            <w:r>
              <w:rPr>
                <w:sz w:val="18"/>
                <w:szCs w:val="18"/>
              </w:rPr>
              <w:t>C</w:t>
            </w:r>
          </w:p>
        </w:tc>
      </w:tr>
      <w:tr w:rsidR="009F1BB6" w14:paraId="7F3D7C54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4B8ABB60" w14:textId="77777777" w:rsidR="009F1BB6" w:rsidRDefault="009F1BB6" w:rsidP="00D9707C"/>
        </w:tc>
        <w:tc>
          <w:tcPr>
            <w:tcW w:w="2074" w:type="dxa"/>
          </w:tcPr>
          <w:p w14:paraId="2443251F" w14:textId="7A15CED6" w:rsidR="009F1BB6" w:rsidRDefault="009F1BB6" w:rsidP="00D9707C">
            <w:r>
              <w:rPr>
                <w:rFonts w:hint="eastAsia"/>
              </w:rPr>
              <w:t>S</w:t>
            </w:r>
            <w:r>
              <w:t>AR  DR</w:t>
            </w:r>
          </w:p>
        </w:tc>
        <w:tc>
          <w:tcPr>
            <w:tcW w:w="2074" w:type="dxa"/>
          </w:tcPr>
          <w:p w14:paraId="3EF3E889" w14:textId="2DDBA4CE" w:rsidR="009F1BB6" w:rsidRDefault="009F1BB6" w:rsidP="00D9707C">
            <w:r>
              <w:rPr>
                <w:rFonts w:hint="eastAsia"/>
              </w:rPr>
              <w:t>0</w:t>
            </w:r>
            <w:r>
              <w:t>000 1110</w:t>
            </w:r>
          </w:p>
        </w:tc>
        <w:tc>
          <w:tcPr>
            <w:tcW w:w="2074" w:type="dxa"/>
          </w:tcPr>
          <w:p w14:paraId="2E2C942E" w14:textId="48B99949" w:rsidR="009F1BB6" w:rsidRPr="00B955BD" w:rsidRDefault="009F1BB6" w:rsidP="00B955BD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算术右移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最高位右移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同时再用自身的值填入</w:t>
            </w:r>
          </w:p>
        </w:tc>
      </w:tr>
      <w:tr w:rsidR="00735623" w14:paraId="566E6666" w14:textId="77777777" w:rsidTr="00172188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3566D7BF" w14:textId="77777777" w:rsidR="00735623" w:rsidRDefault="00735623" w:rsidP="00735623">
            <w:pPr>
              <w:jc w:val="center"/>
            </w:pPr>
            <w:r>
              <w:rPr>
                <w:rFonts w:hint="eastAsia"/>
              </w:rPr>
              <w:t>I</w:t>
            </w:r>
            <w:r>
              <w:t>NST_2</w:t>
            </w:r>
          </w:p>
          <w:p w14:paraId="74D797A0" w14:textId="6CC19E02" w:rsidR="00993B08" w:rsidRDefault="00993B08" w:rsidP="00735623">
            <w:pPr>
              <w:jc w:val="center"/>
            </w:pPr>
            <w:r>
              <w:rPr>
                <w:rFonts w:hint="eastAsia"/>
              </w:rPr>
              <w:t>（R</w:t>
            </w:r>
            <w:r>
              <w:t>15</w:t>
            </w:r>
            <w:r>
              <w:rPr>
                <w:rFonts w:hint="eastAsia"/>
              </w:rPr>
              <w:t>立即数）</w:t>
            </w:r>
          </w:p>
        </w:tc>
        <w:tc>
          <w:tcPr>
            <w:tcW w:w="2074" w:type="dxa"/>
          </w:tcPr>
          <w:p w14:paraId="0DE0D1BC" w14:textId="68F4BE48" w:rsidR="00735623" w:rsidRDefault="00735623" w:rsidP="00D9707C">
            <w:r>
              <w:rPr>
                <w:rFonts w:hint="eastAsia"/>
              </w:rPr>
              <w:t>L</w:t>
            </w:r>
            <w:r>
              <w:t>OADH    IMM</w:t>
            </w:r>
          </w:p>
        </w:tc>
        <w:tc>
          <w:tcPr>
            <w:tcW w:w="2074" w:type="dxa"/>
          </w:tcPr>
          <w:p w14:paraId="04DACF79" w14:textId="16775A7A" w:rsidR="00735623" w:rsidRDefault="00735623" w:rsidP="00D9707C">
            <w:r>
              <w:rPr>
                <w:rFonts w:hint="eastAsia"/>
              </w:rPr>
              <w:t>0</w:t>
            </w:r>
            <w:r>
              <w:t>010 0000</w:t>
            </w:r>
          </w:p>
        </w:tc>
        <w:tc>
          <w:tcPr>
            <w:tcW w:w="2074" w:type="dxa"/>
          </w:tcPr>
          <w:p w14:paraId="595614F2" w14:textId="52646562" w:rsidR="00735623" w:rsidRPr="007F1769" w:rsidRDefault="007F1769" w:rsidP="007F1769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MM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R15</w:t>
            </w:r>
            <w:r>
              <w:rPr>
                <w:rFonts w:hint="eastAsia"/>
                <w:sz w:val="18"/>
                <w:szCs w:val="18"/>
              </w:rPr>
              <w:t>高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735623" w14:paraId="6C4864E1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  <w:vAlign w:val="center"/>
          </w:tcPr>
          <w:p w14:paraId="645B32C4" w14:textId="63219A46" w:rsidR="00735623" w:rsidRDefault="00735623" w:rsidP="00D9707C"/>
        </w:tc>
        <w:tc>
          <w:tcPr>
            <w:tcW w:w="2074" w:type="dxa"/>
          </w:tcPr>
          <w:p w14:paraId="19B76FA2" w14:textId="11A87318" w:rsidR="00735623" w:rsidRDefault="00735623" w:rsidP="00D9707C">
            <w:r>
              <w:rPr>
                <w:rFonts w:hint="eastAsia"/>
              </w:rPr>
              <w:t>L</w:t>
            </w:r>
            <w:r>
              <w:t>OADL    IMM</w:t>
            </w:r>
          </w:p>
        </w:tc>
        <w:tc>
          <w:tcPr>
            <w:tcW w:w="2074" w:type="dxa"/>
          </w:tcPr>
          <w:p w14:paraId="2D4258F1" w14:textId="0FB03942" w:rsidR="00735623" w:rsidRDefault="00735623" w:rsidP="00D9707C">
            <w:r>
              <w:rPr>
                <w:rFonts w:hint="eastAsia"/>
              </w:rPr>
              <w:t>0</w:t>
            </w:r>
            <w:r>
              <w:t>010 0001</w:t>
            </w:r>
          </w:p>
        </w:tc>
        <w:tc>
          <w:tcPr>
            <w:tcW w:w="2074" w:type="dxa"/>
          </w:tcPr>
          <w:p w14:paraId="655AED24" w14:textId="1E1E61E3" w:rsidR="00735623" w:rsidRPr="00977BE2" w:rsidRDefault="00977BE2" w:rsidP="00977BE2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MM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R15</w:t>
            </w:r>
            <w:r>
              <w:rPr>
                <w:rFonts w:hint="eastAsia"/>
                <w:sz w:val="18"/>
                <w:szCs w:val="18"/>
              </w:rPr>
              <w:t>低</w:t>
            </w:r>
            <w:r>
              <w:rPr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9F1BB6" w14:paraId="1A0D3453" w14:textId="77777777" w:rsidTr="00172188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3A6E8077" w14:textId="77777777" w:rsidR="009F1BB6" w:rsidRDefault="009F1BB6" w:rsidP="00735623">
            <w:pPr>
              <w:jc w:val="center"/>
            </w:pPr>
            <w:r>
              <w:rPr>
                <w:rFonts w:hint="eastAsia"/>
              </w:rPr>
              <w:t>I</w:t>
            </w:r>
            <w:r>
              <w:t>NST_3</w:t>
            </w:r>
          </w:p>
          <w:p w14:paraId="3052EDAC" w14:textId="1CB147D7" w:rsidR="00777FC4" w:rsidRDefault="00777FC4" w:rsidP="00735623">
            <w:pPr>
              <w:jc w:val="center"/>
            </w:pPr>
            <w:r>
              <w:rPr>
                <w:rFonts w:hint="eastAsia"/>
              </w:rPr>
              <w:t>（LOAD/STORE）</w:t>
            </w:r>
          </w:p>
        </w:tc>
        <w:tc>
          <w:tcPr>
            <w:tcW w:w="2074" w:type="dxa"/>
          </w:tcPr>
          <w:p w14:paraId="7874A28B" w14:textId="598AF52B" w:rsidR="009F1BB6" w:rsidRDefault="009F1BB6" w:rsidP="00D9707C">
            <w:r>
              <w:rPr>
                <w:rFonts w:hint="eastAsia"/>
              </w:rPr>
              <w:t>L</w:t>
            </w:r>
            <w:r>
              <w:t xml:space="preserve">OAD  DR, </w:t>
            </w:r>
            <w:r>
              <w:rPr>
                <w:rFonts w:hint="eastAsia"/>
              </w:rPr>
              <w:t>SR</w:t>
            </w:r>
          </w:p>
        </w:tc>
        <w:tc>
          <w:tcPr>
            <w:tcW w:w="2074" w:type="dxa"/>
          </w:tcPr>
          <w:p w14:paraId="2D8C9E24" w14:textId="78D60BE6" w:rsidR="009F1BB6" w:rsidRDefault="00A459E2" w:rsidP="00D9707C">
            <w:r>
              <w:rPr>
                <w:rFonts w:hint="eastAsia"/>
              </w:rPr>
              <w:t>0</w:t>
            </w:r>
            <w:r>
              <w:t>100 0001</w:t>
            </w:r>
          </w:p>
        </w:tc>
        <w:tc>
          <w:tcPr>
            <w:tcW w:w="2074" w:type="dxa"/>
          </w:tcPr>
          <w:p w14:paraId="069B976F" w14:textId="0F004DCB" w:rsidR="009F1BB6" w:rsidRPr="00934E3D" w:rsidRDefault="00934E3D" w:rsidP="00934E3D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[SR]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DR</w:t>
            </w:r>
          </w:p>
        </w:tc>
      </w:tr>
      <w:tr w:rsidR="009F1BB6" w14:paraId="6EBAB338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  <w:vAlign w:val="center"/>
          </w:tcPr>
          <w:p w14:paraId="5E28189D" w14:textId="77777777" w:rsidR="009F1BB6" w:rsidRDefault="009F1BB6" w:rsidP="00735623">
            <w:pPr>
              <w:jc w:val="center"/>
            </w:pPr>
          </w:p>
        </w:tc>
        <w:tc>
          <w:tcPr>
            <w:tcW w:w="2074" w:type="dxa"/>
          </w:tcPr>
          <w:p w14:paraId="43453A98" w14:textId="0E546A4F" w:rsidR="009F1BB6" w:rsidRDefault="009F1BB6" w:rsidP="00D9707C">
            <w:r>
              <w:rPr>
                <w:rFonts w:hint="eastAsia"/>
              </w:rPr>
              <w:t>S</w:t>
            </w:r>
            <w:r>
              <w:t>TORE  DR, SR</w:t>
            </w:r>
          </w:p>
        </w:tc>
        <w:tc>
          <w:tcPr>
            <w:tcW w:w="2074" w:type="dxa"/>
          </w:tcPr>
          <w:p w14:paraId="51E5A0D9" w14:textId="2135A50D" w:rsidR="009F1BB6" w:rsidRDefault="00A459E2" w:rsidP="00D9707C">
            <w:r>
              <w:rPr>
                <w:rFonts w:hint="eastAsia"/>
              </w:rPr>
              <w:t>0</w:t>
            </w:r>
            <w:r>
              <w:t>100 0010</w:t>
            </w:r>
          </w:p>
        </w:tc>
        <w:tc>
          <w:tcPr>
            <w:tcW w:w="2074" w:type="dxa"/>
          </w:tcPr>
          <w:p w14:paraId="7158978B" w14:textId="288DED87" w:rsidR="009F1BB6" w:rsidRPr="00EB31B0" w:rsidRDefault="00EB31B0" w:rsidP="00EB31B0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R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[DR]</w:t>
            </w:r>
          </w:p>
        </w:tc>
      </w:tr>
      <w:tr w:rsidR="00D9707C" w14:paraId="2E84F765" w14:textId="77777777" w:rsidTr="00172188">
        <w:trPr>
          <w:jc w:val="center"/>
        </w:trPr>
        <w:tc>
          <w:tcPr>
            <w:tcW w:w="2074" w:type="dxa"/>
            <w:shd w:val="clear" w:color="auto" w:fill="BFBFBF" w:themeFill="background1" w:themeFillShade="BF"/>
            <w:vAlign w:val="center"/>
          </w:tcPr>
          <w:p w14:paraId="26D111B7" w14:textId="77777777" w:rsidR="00D9707C" w:rsidRDefault="001D4C60" w:rsidP="00735623">
            <w:pPr>
              <w:jc w:val="center"/>
            </w:pPr>
            <w:r>
              <w:rPr>
                <w:rFonts w:hint="eastAsia"/>
              </w:rPr>
              <w:t>I</w:t>
            </w:r>
            <w:r>
              <w:t>NST_4</w:t>
            </w:r>
          </w:p>
          <w:p w14:paraId="079D1412" w14:textId="776D7C3A" w:rsidR="00F96C60" w:rsidRDefault="00F96C60" w:rsidP="00735623">
            <w:pPr>
              <w:jc w:val="center"/>
            </w:pPr>
            <w:r>
              <w:rPr>
                <w:rFonts w:hint="eastAsia"/>
              </w:rPr>
              <w:t>（NOP）</w:t>
            </w:r>
          </w:p>
        </w:tc>
        <w:tc>
          <w:tcPr>
            <w:tcW w:w="2074" w:type="dxa"/>
          </w:tcPr>
          <w:p w14:paraId="3017A7B1" w14:textId="6A2B15F2" w:rsidR="00D9707C" w:rsidRDefault="00F02A3E" w:rsidP="00D9707C">
            <w:r>
              <w:rPr>
                <w:rFonts w:hint="eastAsia"/>
              </w:rPr>
              <w:t>N</w:t>
            </w:r>
            <w:r>
              <w:t>OP</w:t>
            </w:r>
          </w:p>
        </w:tc>
        <w:tc>
          <w:tcPr>
            <w:tcW w:w="2074" w:type="dxa"/>
          </w:tcPr>
          <w:p w14:paraId="16891123" w14:textId="4A438090" w:rsidR="00D9707C" w:rsidRDefault="00F02A3E" w:rsidP="00D9707C">
            <w:r>
              <w:rPr>
                <w:rFonts w:hint="eastAsia"/>
              </w:rPr>
              <w:t>1</w:t>
            </w:r>
            <w:r>
              <w:t>100 0000</w:t>
            </w:r>
          </w:p>
        </w:tc>
        <w:tc>
          <w:tcPr>
            <w:tcW w:w="2074" w:type="dxa"/>
          </w:tcPr>
          <w:p w14:paraId="23632B68" w14:textId="2E4FE424" w:rsidR="00D9707C" w:rsidRPr="00D07943" w:rsidRDefault="00D07943" w:rsidP="00D07943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空操作</w:t>
            </w:r>
          </w:p>
        </w:tc>
      </w:tr>
      <w:tr w:rsidR="009F1BB6" w14:paraId="48843D35" w14:textId="77777777" w:rsidTr="00172188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39760528" w14:textId="77777777" w:rsidR="009F1BB6" w:rsidRDefault="009F1BB6" w:rsidP="00735623">
            <w:pPr>
              <w:jc w:val="center"/>
            </w:pPr>
            <w:r>
              <w:rPr>
                <w:rFonts w:hint="eastAsia"/>
              </w:rPr>
              <w:t>I</w:t>
            </w:r>
            <w:r>
              <w:t>NST_5</w:t>
            </w:r>
          </w:p>
          <w:p w14:paraId="3E13A386" w14:textId="216716E5" w:rsidR="003A651F" w:rsidRDefault="003A651F" w:rsidP="003A651F">
            <w:pPr>
              <w:jc w:val="center"/>
            </w:pPr>
            <w:r>
              <w:rPr>
                <w:rFonts w:hint="eastAsia"/>
              </w:rPr>
              <w:t>（MOVE、与HI、LO寄存器）</w:t>
            </w:r>
          </w:p>
        </w:tc>
        <w:tc>
          <w:tcPr>
            <w:tcW w:w="2074" w:type="dxa"/>
          </w:tcPr>
          <w:p w14:paraId="1275309C" w14:textId="184B3B13" w:rsidR="009F1BB6" w:rsidRDefault="009F1BB6" w:rsidP="00D9707C">
            <w:r>
              <w:rPr>
                <w:rFonts w:hint="eastAsia"/>
              </w:rPr>
              <w:t>M</w:t>
            </w:r>
            <w:r>
              <w:t>OVE   DR, SR</w:t>
            </w:r>
          </w:p>
        </w:tc>
        <w:tc>
          <w:tcPr>
            <w:tcW w:w="2074" w:type="dxa"/>
          </w:tcPr>
          <w:p w14:paraId="34D69DD9" w14:textId="7FAA3476" w:rsidR="009F1BB6" w:rsidRDefault="009F1BB6" w:rsidP="00D9707C">
            <w:r>
              <w:rPr>
                <w:rFonts w:hint="eastAsia"/>
              </w:rPr>
              <w:t>0</w:t>
            </w:r>
            <w:r>
              <w:t>011 0000</w:t>
            </w:r>
          </w:p>
        </w:tc>
        <w:tc>
          <w:tcPr>
            <w:tcW w:w="2074" w:type="dxa"/>
          </w:tcPr>
          <w:p w14:paraId="28726B1F" w14:textId="69197AEE" w:rsidR="009F1BB6" w:rsidRPr="002554A6" w:rsidRDefault="009F1BB6" w:rsidP="002554A6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R 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DR</w:t>
            </w:r>
          </w:p>
        </w:tc>
      </w:tr>
      <w:tr w:rsidR="009F1BB6" w14:paraId="1D516F26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142CF5E5" w14:textId="77777777" w:rsidR="009F1BB6" w:rsidRDefault="009F1BB6" w:rsidP="00D9707C"/>
        </w:tc>
        <w:tc>
          <w:tcPr>
            <w:tcW w:w="2074" w:type="dxa"/>
          </w:tcPr>
          <w:p w14:paraId="1BE20B4A" w14:textId="153ADC92" w:rsidR="009F1BB6" w:rsidRDefault="009F1BB6" w:rsidP="00D9707C">
            <w:r>
              <w:rPr>
                <w:rFonts w:hint="eastAsia"/>
              </w:rPr>
              <w:t>M</w:t>
            </w:r>
            <w:r>
              <w:t>OVZ   DR, SR</w:t>
            </w:r>
          </w:p>
        </w:tc>
        <w:tc>
          <w:tcPr>
            <w:tcW w:w="2074" w:type="dxa"/>
          </w:tcPr>
          <w:p w14:paraId="49D7D918" w14:textId="122D0BD1" w:rsidR="009F1BB6" w:rsidRDefault="009F1BB6" w:rsidP="00D9707C">
            <w:r>
              <w:rPr>
                <w:rFonts w:hint="eastAsia"/>
              </w:rPr>
              <w:t>0</w:t>
            </w:r>
            <w:r>
              <w:t>011 0001</w:t>
            </w:r>
          </w:p>
        </w:tc>
        <w:tc>
          <w:tcPr>
            <w:tcW w:w="2074" w:type="dxa"/>
          </w:tcPr>
          <w:p w14:paraId="78B044EF" w14:textId="6D7F7799" w:rsidR="009F1BB6" w:rsidRPr="00F9676A" w:rsidRDefault="009F1BB6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R 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DR</w:t>
            </w:r>
            <w:r w:rsidR="00A567ED">
              <w:rPr>
                <w:sz w:val="18"/>
                <w:szCs w:val="18"/>
              </w:rPr>
              <w:t>,</w:t>
            </w:r>
            <w:r w:rsidR="00A567ED">
              <w:rPr>
                <w:rFonts w:hint="eastAsia"/>
                <w:sz w:val="18"/>
                <w:szCs w:val="18"/>
              </w:rPr>
              <w:t>如果DR内</w:t>
            </w:r>
            <w:r w:rsidR="009D1867">
              <w:rPr>
                <w:rFonts w:hint="eastAsia"/>
                <w:sz w:val="18"/>
                <w:szCs w:val="18"/>
              </w:rPr>
              <w:t>为0</w:t>
            </w:r>
          </w:p>
        </w:tc>
      </w:tr>
      <w:tr w:rsidR="009F1BB6" w14:paraId="0343C72D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5821D50D" w14:textId="77777777" w:rsidR="009F1BB6" w:rsidRDefault="009F1BB6" w:rsidP="00D9707C"/>
        </w:tc>
        <w:tc>
          <w:tcPr>
            <w:tcW w:w="2074" w:type="dxa"/>
          </w:tcPr>
          <w:p w14:paraId="24F7422B" w14:textId="1D696D39" w:rsidR="009F1BB6" w:rsidRDefault="009F1BB6" w:rsidP="00D9707C">
            <w:r>
              <w:rPr>
                <w:rFonts w:hint="eastAsia"/>
              </w:rPr>
              <w:t>M</w:t>
            </w:r>
            <w:r>
              <w:t>OVN   DR, SR</w:t>
            </w:r>
          </w:p>
        </w:tc>
        <w:tc>
          <w:tcPr>
            <w:tcW w:w="2074" w:type="dxa"/>
          </w:tcPr>
          <w:p w14:paraId="3CB23B6C" w14:textId="464A1B0A" w:rsidR="009F1BB6" w:rsidRDefault="009F1BB6" w:rsidP="00D9707C">
            <w:r>
              <w:rPr>
                <w:rFonts w:hint="eastAsia"/>
              </w:rPr>
              <w:t>0</w:t>
            </w:r>
            <w:r>
              <w:t>011 0010</w:t>
            </w:r>
          </w:p>
        </w:tc>
        <w:tc>
          <w:tcPr>
            <w:tcW w:w="2074" w:type="dxa"/>
          </w:tcPr>
          <w:p w14:paraId="1C9E62DF" w14:textId="6F84C159" w:rsidR="009F1BB6" w:rsidRPr="00F9676A" w:rsidRDefault="009F1BB6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R  </w:t>
            </w:r>
            <w:r>
              <w:rPr>
                <w:rFonts w:hint="eastAsia"/>
                <w:sz w:val="21"/>
                <w:szCs w:val="21"/>
              </w:rPr>
              <w:t>→</w:t>
            </w:r>
            <w:r>
              <w:rPr>
                <w:sz w:val="18"/>
                <w:szCs w:val="18"/>
              </w:rPr>
              <w:t>DR</w:t>
            </w:r>
            <w:r w:rsidR="00734F09">
              <w:rPr>
                <w:sz w:val="18"/>
                <w:szCs w:val="18"/>
              </w:rPr>
              <w:t xml:space="preserve"> </w:t>
            </w:r>
            <w:r w:rsidR="00734F09">
              <w:rPr>
                <w:rFonts w:hint="eastAsia"/>
                <w:sz w:val="18"/>
                <w:szCs w:val="18"/>
              </w:rPr>
              <w:t>如果DR不为0</w:t>
            </w:r>
          </w:p>
        </w:tc>
      </w:tr>
      <w:tr w:rsidR="009F1BB6" w14:paraId="6D3BC2D2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5A3CCBBC" w14:textId="77777777" w:rsidR="009F1BB6" w:rsidRDefault="009F1BB6" w:rsidP="00D9707C"/>
        </w:tc>
        <w:tc>
          <w:tcPr>
            <w:tcW w:w="2074" w:type="dxa"/>
          </w:tcPr>
          <w:p w14:paraId="6960C297" w14:textId="3FFF59D6" w:rsidR="009F1BB6" w:rsidRDefault="009F1BB6" w:rsidP="00D9707C">
            <w:r>
              <w:rPr>
                <w:rFonts w:hint="eastAsia"/>
              </w:rPr>
              <w:t>M</w:t>
            </w:r>
            <w:r>
              <w:t>FHI    DR</w:t>
            </w:r>
          </w:p>
        </w:tc>
        <w:tc>
          <w:tcPr>
            <w:tcW w:w="2074" w:type="dxa"/>
          </w:tcPr>
          <w:p w14:paraId="4015FCC9" w14:textId="3D32EB2F" w:rsidR="009F1BB6" w:rsidRDefault="009F1BB6" w:rsidP="00D9707C">
            <w:r>
              <w:rPr>
                <w:rFonts w:hint="eastAsia"/>
              </w:rPr>
              <w:t>0</w:t>
            </w:r>
            <w:r>
              <w:t>011 0011</w:t>
            </w:r>
          </w:p>
        </w:tc>
        <w:tc>
          <w:tcPr>
            <w:tcW w:w="2074" w:type="dxa"/>
          </w:tcPr>
          <w:p w14:paraId="268F945F" w14:textId="1377B423" w:rsidR="009F1BB6" w:rsidRPr="00F9676A" w:rsidRDefault="007066CD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I</w:t>
            </w:r>
            <w:r w:rsidR="009F1BB6">
              <w:rPr>
                <w:sz w:val="18"/>
                <w:szCs w:val="18"/>
              </w:rPr>
              <w:t xml:space="preserve">  </w:t>
            </w:r>
            <w:r w:rsidR="009F1BB6">
              <w:rPr>
                <w:rFonts w:hint="eastAsia"/>
                <w:sz w:val="21"/>
                <w:szCs w:val="21"/>
              </w:rPr>
              <w:t>→</w:t>
            </w:r>
            <w:r w:rsidR="009F1BB6">
              <w:rPr>
                <w:sz w:val="18"/>
                <w:szCs w:val="18"/>
              </w:rPr>
              <w:t>DR</w:t>
            </w:r>
          </w:p>
        </w:tc>
      </w:tr>
      <w:tr w:rsidR="009F1BB6" w14:paraId="67DD21B3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28ADE8FA" w14:textId="77777777" w:rsidR="009F1BB6" w:rsidRDefault="009F1BB6" w:rsidP="00D9707C"/>
        </w:tc>
        <w:tc>
          <w:tcPr>
            <w:tcW w:w="2074" w:type="dxa"/>
          </w:tcPr>
          <w:p w14:paraId="32CF8DDF" w14:textId="084325DE" w:rsidR="009F1BB6" w:rsidRDefault="009F1BB6" w:rsidP="00D9707C">
            <w:r>
              <w:rPr>
                <w:rFonts w:hint="eastAsia"/>
              </w:rPr>
              <w:t>M</w:t>
            </w:r>
            <w:r>
              <w:t>THI    SR</w:t>
            </w:r>
          </w:p>
        </w:tc>
        <w:tc>
          <w:tcPr>
            <w:tcW w:w="2074" w:type="dxa"/>
          </w:tcPr>
          <w:p w14:paraId="5F826FB0" w14:textId="6E9CA37A" w:rsidR="009F1BB6" w:rsidRDefault="009F1BB6" w:rsidP="00D9707C">
            <w:r>
              <w:rPr>
                <w:rFonts w:hint="eastAsia"/>
              </w:rPr>
              <w:t>0</w:t>
            </w:r>
            <w:r>
              <w:t>011 0100</w:t>
            </w:r>
          </w:p>
        </w:tc>
        <w:tc>
          <w:tcPr>
            <w:tcW w:w="2074" w:type="dxa"/>
          </w:tcPr>
          <w:p w14:paraId="2A039E50" w14:textId="377811E0" w:rsidR="009F1BB6" w:rsidRPr="00F9676A" w:rsidRDefault="007066CD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 xml:space="preserve">R  </w:t>
            </w:r>
            <w:r>
              <w:rPr>
                <w:rFonts w:hint="eastAsia"/>
                <w:sz w:val="21"/>
                <w:szCs w:val="21"/>
              </w:rPr>
              <w:t>→H</w:t>
            </w:r>
            <w:r>
              <w:rPr>
                <w:sz w:val="21"/>
                <w:szCs w:val="21"/>
              </w:rPr>
              <w:t>I</w:t>
            </w:r>
          </w:p>
        </w:tc>
      </w:tr>
      <w:tr w:rsidR="009F1BB6" w14:paraId="60E81BD2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2962CA89" w14:textId="77777777" w:rsidR="009F1BB6" w:rsidRDefault="009F1BB6" w:rsidP="00D9707C"/>
        </w:tc>
        <w:tc>
          <w:tcPr>
            <w:tcW w:w="2074" w:type="dxa"/>
          </w:tcPr>
          <w:p w14:paraId="4E00C2EF" w14:textId="091ABCCD" w:rsidR="009F1BB6" w:rsidRDefault="009F1BB6" w:rsidP="00D9707C">
            <w:r>
              <w:rPr>
                <w:rFonts w:hint="eastAsia"/>
              </w:rPr>
              <w:t>M</w:t>
            </w:r>
            <w:r>
              <w:t>FLO    DR</w:t>
            </w:r>
          </w:p>
        </w:tc>
        <w:tc>
          <w:tcPr>
            <w:tcW w:w="2074" w:type="dxa"/>
          </w:tcPr>
          <w:p w14:paraId="0E432A83" w14:textId="738AB4DC" w:rsidR="009F1BB6" w:rsidRDefault="009F1BB6" w:rsidP="00D9707C">
            <w:r>
              <w:rPr>
                <w:rFonts w:hint="eastAsia"/>
              </w:rPr>
              <w:t>0</w:t>
            </w:r>
            <w:r>
              <w:t>011 0101</w:t>
            </w:r>
          </w:p>
        </w:tc>
        <w:tc>
          <w:tcPr>
            <w:tcW w:w="2074" w:type="dxa"/>
          </w:tcPr>
          <w:p w14:paraId="41C29558" w14:textId="098876B0" w:rsidR="009F1BB6" w:rsidRPr="00F9676A" w:rsidRDefault="00C873DC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</w:t>
            </w:r>
            <w:r w:rsidR="009F1BB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 w:rsidR="009F1BB6">
              <w:rPr>
                <w:rFonts w:hint="eastAsia"/>
                <w:sz w:val="21"/>
                <w:szCs w:val="21"/>
              </w:rPr>
              <w:t>→</w:t>
            </w:r>
            <w:r w:rsidR="009F1BB6">
              <w:rPr>
                <w:sz w:val="18"/>
                <w:szCs w:val="18"/>
              </w:rPr>
              <w:t>DR</w:t>
            </w:r>
          </w:p>
        </w:tc>
      </w:tr>
      <w:tr w:rsidR="009F1BB6" w14:paraId="2B89555B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438032BD" w14:textId="77777777" w:rsidR="009F1BB6" w:rsidRDefault="009F1BB6" w:rsidP="00D9707C"/>
        </w:tc>
        <w:tc>
          <w:tcPr>
            <w:tcW w:w="2074" w:type="dxa"/>
          </w:tcPr>
          <w:p w14:paraId="28274245" w14:textId="2B7EBEB9" w:rsidR="009F1BB6" w:rsidRDefault="009F1BB6" w:rsidP="00D9707C">
            <w:r>
              <w:rPr>
                <w:rFonts w:hint="eastAsia"/>
              </w:rPr>
              <w:t>M</w:t>
            </w:r>
            <w:r>
              <w:t>TLO   SR</w:t>
            </w:r>
          </w:p>
        </w:tc>
        <w:tc>
          <w:tcPr>
            <w:tcW w:w="2074" w:type="dxa"/>
          </w:tcPr>
          <w:p w14:paraId="05262118" w14:textId="6489A8F6" w:rsidR="009F1BB6" w:rsidRDefault="009F1BB6" w:rsidP="00D9707C">
            <w:r>
              <w:rPr>
                <w:rFonts w:hint="eastAsia"/>
              </w:rPr>
              <w:t>0</w:t>
            </w:r>
            <w:r>
              <w:t>011 0110</w:t>
            </w:r>
          </w:p>
        </w:tc>
        <w:tc>
          <w:tcPr>
            <w:tcW w:w="2074" w:type="dxa"/>
          </w:tcPr>
          <w:p w14:paraId="22D048E6" w14:textId="26F73611" w:rsidR="009F1BB6" w:rsidRPr="00F9676A" w:rsidRDefault="009F1BB6" w:rsidP="00F9676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SR  </w:t>
            </w:r>
            <w:r>
              <w:rPr>
                <w:rFonts w:hint="eastAsia"/>
                <w:sz w:val="21"/>
                <w:szCs w:val="21"/>
              </w:rPr>
              <w:t>→</w:t>
            </w:r>
            <w:r w:rsidR="005A53BF">
              <w:rPr>
                <w:rFonts w:hint="eastAsia"/>
                <w:sz w:val="21"/>
                <w:szCs w:val="21"/>
              </w:rPr>
              <w:t>L</w:t>
            </w:r>
            <w:r w:rsidR="005A53BF">
              <w:rPr>
                <w:sz w:val="21"/>
                <w:szCs w:val="21"/>
              </w:rPr>
              <w:t>O</w:t>
            </w:r>
          </w:p>
        </w:tc>
      </w:tr>
      <w:tr w:rsidR="009F1BB6" w14:paraId="4049CD83" w14:textId="77777777" w:rsidTr="00E435F5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04BB3F68" w14:textId="77777777" w:rsidR="006C7304" w:rsidRDefault="009F1BB6" w:rsidP="00B834DA">
            <w:pPr>
              <w:jc w:val="center"/>
            </w:pPr>
            <w:r>
              <w:rPr>
                <w:rFonts w:hint="eastAsia"/>
              </w:rPr>
              <w:t>I</w:t>
            </w:r>
            <w:r>
              <w:t>NST_6</w:t>
            </w:r>
          </w:p>
          <w:p w14:paraId="4E9C4792" w14:textId="6F5B2E04" w:rsidR="009F1BB6" w:rsidRDefault="006C7304" w:rsidP="00B834DA">
            <w:pPr>
              <w:jc w:val="center"/>
            </w:pPr>
            <w:r>
              <w:rPr>
                <w:rFonts w:hint="eastAsia"/>
              </w:rPr>
              <w:t>（乘除指令）</w:t>
            </w:r>
          </w:p>
        </w:tc>
        <w:tc>
          <w:tcPr>
            <w:tcW w:w="2074" w:type="dxa"/>
          </w:tcPr>
          <w:p w14:paraId="5C7278C4" w14:textId="7895B2DE" w:rsidR="009F1BB6" w:rsidRDefault="009F1BB6" w:rsidP="00D9707C">
            <w:r>
              <w:rPr>
                <w:rFonts w:hint="eastAsia"/>
              </w:rPr>
              <w:t>M</w:t>
            </w:r>
            <w:r>
              <w:t>UL    DR, SR</w:t>
            </w:r>
          </w:p>
        </w:tc>
        <w:tc>
          <w:tcPr>
            <w:tcW w:w="2074" w:type="dxa"/>
          </w:tcPr>
          <w:p w14:paraId="2E8FD10B" w14:textId="0EDCDF23" w:rsidR="009F1BB6" w:rsidRDefault="009F1BB6" w:rsidP="00D9707C">
            <w:r>
              <w:rPr>
                <w:rFonts w:hint="eastAsia"/>
              </w:rPr>
              <w:t>0</w:t>
            </w:r>
            <w:r>
              <w:t>101 0000</w:t>
            </w:r>
          </w:p>
        </w:tc>
        <w:tc>
          <w:tcPr>
            <w:tcW w:w="2074" w:type="dxa"/>
          </w:tcPr>
          <w:p w14:paraId="5E5364AB" w14:textId="021372A0" w:rsidR="009F1BB6" w:rsidRDefault="009F1BB6" w:rsidP="00D9707C">
            <w:r>
              <w:t>DR*SR</w:t>
            </w:r>
            <w:r>
              <w:rPr>
                <w:rFonts w:hint="eastAsia"/>
                <w:szCs w:val="21"/>
              </w:rPr>
              <w:t>→</w:t>
            </w:r>
            <w:r>
              <w:rPr>
                <w:rFonts w:hint="eastAsia"/>
              </w:rPr>
              <w:t>{</w:t>
            </w:r>
            <w:r>
              <w:t>HI,LO}</w:t>
            </w:r>
          </w:p>
        </w:tc>
      </w:tr>
      <w:tr w:rsidR="009F1BB6" w14:paraId="55BEB862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6A5DE8D0" w14:textId="77777777" w:rsidR="009F1BB6" w:rsidRDefault="009F1BB6" w:rsidP="00D9707C"/>
        </w:tc>
        <w:tc>
          <w:tcPr>
            <w:tcW w:w="2074" w:type="dxa"/>
          </w:tcPr>
          <w:p w14:paraId="2FB965AE" w14:textId="50E2005D" w:rsidR="009F1BB6" w:rsidRDefault="009F1BB6" w:rsidP="00D9707C">
            <w:r>
              <w:rPr>
                <w:rFonts w:hint="eastAsia"/>
              </w:rPr>
              <w:t>M</w:t>
            </w:r>
            <w:r>
              <w:t>ULU   DR, SR</w:t>
            </w:r>
          </w:p>
        </w:tc>
        <w:tc>
          <w:tcPr>
            <w:tcW w:w="2074" w:type="dxa"/>
          </w:tcPr>
          <w:p w14:paraId="767E902F" w14:textId="1AC36A2D" w:rsidR="009F1BB6" w:rsidRDefault="009F1BB6" w:rsidP="00D9707C">
            <w:r>
              <w:rPr>
                <w:rFonts w:hint="eastAsia"/>
              </w:rPr>
              <w:t>0</w:t>
            </w:r>
            <w:r>
              <w:t>101 0001</w:t>
            </w:r>
          </w:p>
        </w:tc>
        <w:tc>
          <w:tcPr>
            <w:tcW w:w="2074" w:type="dxa"/>
          </w:tcPr>
          <w:p w14:paraId="706E6251" w14:textId="33D7A2E5" w:rsidR="009F1BB6" w:rsidRPr="00C82B80" w:rsidRDefault="009F1BB6" w:rsidP="00D9707C">
            <w:r>
              <w:t>DR*SR</w:t>
            </w:r>
            <w:r>
              <w:rPr>
                <w:rFonts w:hint="eastAsia"/>
                <w:szCs w:val="21"/>
              </w:rPr>
              <w:t>→</w:t>
            </w:r>
            <w:r>
              <w:rPr>
                <w:rFonts w:hint="eastAsia"/>
              </w:rPr>
              <w:t>{</w:t>
            </w:r>
            <w:r>
              <w:t>HI,LO}(</w:t>
            </w:r>
            <w:r>
              <w:rPr>
                <w:rFonts w:hint="eastAsia"/>
              </w:rPr>
              <w:t>无符号运算)</w:t>
            </w:r>
          </w:p>
        </w:tc>
      </w:tr>
      <w:tr w:rsidR="009F1BB6" w14:paraId="514F2AD8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10B4644B" w14:textId="77777777" w:rsidR="009F1BB6" w:rsidRDefault="009F1BB6" w:rsidP="00D9707C"/>
        </w:tc>
        <w:tc>
          <w:tcPr>
            <w:tcW w:w="2074" w:type="dxa"/>
          </w:tcPr>
          <w:p w14:paraId="737838CE" w14:textId="14F57D59" w:rsidR="009F1BB6" w:rsidRDefault="009F1BB6" w:rsidP="00D9707C">
            <w:r>
              <w:rPr>
                <w:rFonts w:hint="eastAsia"/>
              </w:rPr>
              <w:t>DIV</w:t>
            </w:r>
            <w:r>
              <w:t xml:space="preserve">  DR, SR</w:t>
            </w:r>
          </w:p>
        </w:tc>
        <w:tc>
          <w:tcPr>
            <w:tcW w:w="2074" w:type="dxa"/>
          </w:tcPr>
          <w:p w14:paraId="66283371" w14:textId="7F3376EA" w:rsidR="009F1BB6" w:rsidRDefault="009F1BB6" w:rsidP="00D9707C">
            <w:r>
              <w:rPr>
                <w:rFonts w:hint="eastAsia"/>
              </w:rPr>
              <w:t>0</w:t>
            </w:r>
            <w:r>
              <w:t>101 0010</w:t>
            </w:r>
          </w:p>
        </w:tc>
        <w:tc>
          <w:tcPr>
            <w:tcW w:w="2074" w:type="dxa"/>
          </w:tcPr>
          <w:p w14:paraId="2F4A5297" w14:textId="3F9F1F5C" w:rsidR="009F1BB6" w:rsidRDefault="009F1BB6" w:rsidP="00D9707C">
            <w:r>
              <w:rPr>
                <w:rFonts w:hint="eastAsia"/>
              </w:rPr>
              <w:t>D</w:t>
            </w:r>
            <w:r>
              <w:t>R/SR</w:t>
            </w:r>
            <w:r>
              <w:rPr>
                <w:rFonts w:hint="eastAsia"/>
                <w:szCs w:val="21"/>
              </w:rPr>
              <w:t>→{</w:t>
            </w:r>
            <w:r>
              <w:rPr>
                <w:szCs w:val="21"/>
              </w:rPr>
              <w:t>HI,LO}</w:t>
            </w:r>
          </w:p>
        </w:tc>
      </w:tr>
      <w:tr w:rsidR="009F1BB6" w14:paraId="2B5D1B13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652B7EF4" w14:textId="77777777" w:rsidR="009F1BB6" w:rsidRDefault="009F1BB6" w:rsidP="00D9707C"/>
        </w:tc>
        <w:tc>
          <w:tcPr>
            <w:tcW w:w="2074" w:type="dxa"/>
          </w:tcPr>
          <w:p w14:paraId="50B2325A" w14:textId="13F75109" w:rsidR="009F1BB6" w:rsidRDefault="009F1BB6" w:rsidP="00D9707C">
            <w:r>
              <w:rPr>
                <w:rFonts w:hint="eastAsia"/>
              </w:rPr>
              <w:t>D</w:t>
            </w:r>
            <w:r>
              <w:t>IVU DR, SR</w:t>
            </w:r>
          </w:p>
        </w:tc>
        <w:tc>
          <w:tcPr>
            <w:tcW w:w="2074" w:type="dxa"/>
          </w:tcPr>
          <w:p w14:paraId="5F428D1F" w14:textId="0C7B1C2C" w:rsidR="009F1BB6" w:rsidRDefault="009F1BB6" w:rsidP="00D9707C">
            <w:r>
              <w:rPr>
                <w:rFonts w:hint="eastAsia"/>
              </w:rPr>
              <w:t>0</w:t>
            </w:r>
            <w:r>
              <w:t>101 0011</w:t>
            </w:r>
          </w:p>
        </w:tc>
        <w:tc>
          <w:tcPr>
            <w:tcW w:w="2074" w:type="dxa"/>
          </w:tcPr>
          <w:p w14:paraId="172CC3B8" w14:textId="68537305" w:rsidR="009F1BB6" w:rsidRDefault="009F1BB6" w:rsidP="00D9707C">
            <w:r>
              <w:rPr>
                <w:rFonts w:hint="eastAsia"/>
              </w:rPr>
              <w:t>D</w:t>
            </w:r>
            <w:r>
              <w:t>R/SR</w:t>
            </w:r>
            <w:r>
              <w:rPr>
                <w:rFonts w:hint="eastAsia"/>
                <w:szCs w:val="21"/>
              </w:rPr>
              <w:t>→{</w:t>
            </w:r>
            <w:r>
              <w:rPr>
                <w:szCs w:val="21"/>
              </w:rPr>
              <w:t>HI,LO}</w:t>
            </w:r>
          </w:p>
        </w:tc>
      </w:tr>
      <w:tr w:rsidR="00E435F5" w14:paraId="27D87ABA" w14:textId="77777777" w:rsidTr="00E435F5">
        <w:trPr>
          <w:jc w:val="center"/>
        </w:trPr>
        <w:tc>
          <w:tcPr>
            <w:tcW w:w="2074" w:type="dxa"/>
            <w:vMerge w:val="restart"/>
            <w:shd w:val="clear" w:color="auto" w:fill="BFBFBF" w:themeFill="background1" w:themeFillShade="BF"/>
            <w:vAlign w:val="center"/>
          </w:tcPr>
          <w:p w14:paraId="4A1B2EBD" w14:textId="77777777" w:rsidR="006C7304" w:rsidRDefault="00E435F5" w:rsidP="00E435F5">
            <w:pPr>
              <w:jc w:val="center"/>
            </w:pPr>
            <w:r>
              <w:rPr>
                <w:rFonts w:hint="eastAsia"/>
              </w:rPr>
              <w:t>I</w:t>
            </w:r>
            <w:r>
              <w:t>NST_7</w:t>
            </w:r>
          </w:p>
          <w:p w14:paraId="2DE46858" w14:textId="00049029" w:rsidR="00E435F5" w:rsidRDefault="006C7304" w:rsidP="00E435F5">
            <w:pPr>
              <w:jc w:val="center"/>
            </w:pPr>
            <w:r>
              <w:rPr>
                <w:rFonts w:hint="eastAsia"/>
              </w:rPr>
              <w:t>（跳转指令）</w:t>
            </w:r>
          </w:p>
        </w:tc>
        <w:tc>
          <w:tcPr>
            <w:tcW w:w="2074" w:type="dxa"/>
          </w:tcPr>
          <w:p w14:paraId="2E83B38A" w14:textId="5545E90D" w:rsidR="00E435F5" w:rsidRDefault="00E435F5" w:rsidP="00D9707C">
            <w:r>
              <w:rPr>
                <w:rFonts w:hint="eastAsia"/>
              </w:rPr>
              <w:t>J</w:t>
            </w:r>
            <w:r>
              <w:t xml:space="preserve">     IMM</w:t>
            </w:r>
          </w:p>
        </w:tc>
        <w:tc>
          <w:tcPr>
            <w:tcW w:w="2074" w:type="dxa"/>
          </w:tcPr>
          <w:p w14:paraId="0D8B781F" w14:textId="1175A28E" w:rsidR="00E435F5" w:rsidRDefault="00E435F5" w:rsidP="00D9707C">
            <w:r>
              <w:rPr>
                <w:rFonts w:hint="eastAsia"/>
              </w:rPr>
              <w:t>0</w:t>
            </w:r>
            <w:r>
              <w:t>001 0000</w:t>
            </w:r>
          </w:p>
        </w:tc>
        <w:tc>
          <w:tcPr>
            <w:tcW w:w="2074" w:type="dxa"/>
          </w:tcPr>
          <w:p w14:paraId="3A8BFF93" w14:textId="0D8E0784" w:rsidR="00E435F5" w:rsidRDefault="00831379" w:rsidP="00D9707C">
            <w:r>
              <w:rPr>
                <w:rFonts w:hint="eastAsia"/>
              </w:rPr>
              <w:t>J</w:t>
            </w:r>
            <w:r>
              <w:t xml:space="preserve"> </w:t>
            </w:r>
            <w:r>
              <w:rPr>
                <w:rFonts w:hint="eastAsia"/>
                <w:szCs w:val="21"/>
              </w:rPr>
              <w:t xml:space="preserve">→ </w:t>
            </w:r>
            <w:r>
              <w:rPr>
                <w:szCs w:val="21"/>
              </w:rPr>
              <w:t>PC+IMM</w:t>
            </w:r>
          </w:p>
        </w:tc>
      </w:tr>
      <w:tr w:rsidR="00E435F5" w14:paraId="7754B948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36E9009F" w14:textId="77777777" w:rsidR="00E435F5" w:rsidRDefault="00E435F5" w:rsidP="00D9707C"/>
        </w:tc>
        <w:tc>
          <w:tcPr>
            <w:tcW w:w="2074" w:type="dxa"/>
          </w:tcPr>
          <w:p w14:paraId="23C99F71" w14:textId="72B6E3AA" w:rsidR="00E435F5" w:rsidRDefault="00E435F5" w:rsidP="00D9707C">
            <w:r>
              <w:rPr>
                <w:rFonts w:hint="eastAsia"/>
              </w:rPr>
              <w:t>J</w:t>
            </w:r>
            <w:r>
              <w:t>C    IMM</w:t>
            </w:r>
          </w:p>
        </w:tc>
        <w:tc>
          <w:tcPr>
            <w:tcW w:w="2074" w:type="dxa"/>
          </w:tcPr>
          <w:p w14:paraId="08F67710" w14:textId="4CCD2E29" w:rsidR="00E435F5" w:rsidRDefault="00E435F5" w:rsidP="00D9707C">
            <w:r>
              <w:rPr>
                <w:rFonts w:hint="eastAsia"/>
              </w:rPr>
              <w:t>0</w:t>
            </w:r>
            <w:r>
              <w:t>001 0001</w:t>
            </w:r>
          </w:p>
        </w:tc>
        <w:tc>
          <w:tcPr>
            <w:tcW w:w="2074" w:type="dxa"/>
          </w:tcPr>
          <w:p w14:paraId="72425F73" w14:textId="264BE3FF" w:rsidR="00E435F5" w:rsidRDefault="00831379" w:rsidP="00D9707C">
            <w:r>
              <w:rPr>
                <w:rFonts w:hint="eastAsia"/>
              </w:rPr>
              <w:t>J</w:t>
            </w:r>
            <w:r>
              <w:t xml:space="preserve"> </w:t>
            </w:r>
            <w:r>
              <w:rPr>
                <w:rFonts w:hint="eastAsia"/>
                <w:szCs w:val="21"/>
              </w:rPr>
              <w:t xml:space="preserve">→ </w:t>
            </w:r>
            <w:r>
              <w:rPr>
                <w:szCs w:val="21"/>
              </w:rPr>
              <w:t>PC+IMM C</w:t>
            </w:r>
            <w:r>
              <w:rPr>
                <w:rFonts w:hint="eastAsia"/>
                <w:szCs w:val="21"/>
              </w:rPr>
              <w:t>=1</w:t>
            </w:r>
          </w:p>
        </w:tc>
      </w:tr>
      <w:tr w:rsidR="00E435F5" w14:paraId="50439F36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5A860A39" w14:textId="77777777" w:rsidR="00E435F5" w:rsidRDefault="00E435F5" w:rsidP="00D9707C"/>
        </w:tc>
        <w:tc>
          <w:tcPr>
            <w:tcW w:w="2074" w:type="dxa"/>
          </w:tcPr>
          <w:p w14:paraId="6343136F" w14:textId="6D48EEC9" w:rsidR="00E435F5" w:rsidRDefault="00E435F5" w:rsidP="00D9707C">
            <w:r>
              <w:rPr>
                <w:rFonts w:hint="eastAsia"/>
              </w:rPr>
              <w:t>J</w:t>
            </w:r>
            <w:r>
              <w:t>NC   IMM</w:t>
            </w:r>
          </w:p>
        </w:tc>
        <w:tc>
          <w:tcPr>
            <w:tcW w:w="2074" w:type="dxa"/>
          </w:tcPr>
          <w:p w14:paraId="1F4D644A" w14:textId="6A66F7C4" w:rsidR="00E435F5" w:rsidRDefault="00E435F5" w:rsidP="00D9707C">
            <w:r>
              <w:rPr>
                <w:rFonts w:hint="eastAsia"/>
              </w:rPr>
              <w:t>0</w:t>
            </w:r>
            <w:r>
              <w:t>001 0010</w:t>
            </w:r>
          </w:p>
        </w:tc>
        <w:tc>
          <w:tcPr>
            <w:tcW w:w="2074" w:type="dxa"/>
          </w:tcPr>
          <w:p w14:paraId="770D31FD" w14:textId="3B9AB643" w:rsidR="00E435F5" w:rsidRDefault="00831379" w:rsidP="00D9707C">
            <w:r>
              <w:rPr>
                <w:rFonts w:hint="eastAsia"/>
              </w:rPr>
              <w:t>J</w:t>
            </w:r>
            <w:r>
              <w:t xml:space="preserve"> </w:t>
            </w:r>
            <w:r>
              <w:rPr>
                <w:rFonts w:hint="eastAsia"/>
                <w:szCs w:val="21"/>
              </w:rPr>
              <w:t xml:space="preserve">→ </w:t>
            </w:r>
            <w:r>
              <w:rPr>
                <w:szCs w:val="21"/>
              </w:rPr>
              <w:t>PC+IMM C=0</w:t>
            </w:r>
          </w:p>
        </w:tc>
      </w:tr>
      <w:tr w:rsidR="00E435F5" w14:paraId="2B41993A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16B97242" w14:textId="77777777" w:rsidR="00E435F5" w:rsidRDefault="00E435F5" w:rsidP="00D9707C"/>
        </w:tc>
        <w:tc>
          <w:tcPr>
            <w:tcW w:w="2074" w:type="dxa"/>
          </w:tcPr>
          <w:p w14:paraId="63611B73" w14:textId="16EC9B7E" w:rsidR="00E435F5" w:rsidRDefault="00E435F5" w:rsidP="00D9707C">
            <w:r>
              <w:rPr>
                <w:rFonts w:hint="eastAsia"/>
              </w:rPr>
              <w:t>J</w:t>
            </w:r>
            <w:r>
              <w:t>Z    IMM</w:t>
            </w:r>
          </w:p>
        </w:tc>
        <w:tc>
          <w:tcPr>
            <w:tcW w:w="2074" w:type="dxa"/>
          </w:tcPr>
          <w:p w14:paraId="1F6703F0" w14:textId="22F003B7" w:rsidR="00E435F5" w:rsidRDefault="00E435F5" w:rsidP="00D9707C">
            <w:r>
              <w:rPr>
                <w:rFonts w:hint="eastAsia"/>
              </w:rPr>
              <w:t>0</w:t>
            </w:r>
            <w:r>
              <w:t>001 0011</w:t>
            </w:r>
          </w:p>
        </w:tc>
        <w:tc>
          <w:tcPr>
            <w:tcW w:w="2074" w:type="dxa"/>
          </w:tcPr>
          <w:p w14:paraId="4E0EDD03" w14:textId="1DCAE6DD" w:rsidR="00E435F5" w:rsidRDefault="00831379" w:rsidP="00D9707C">
            <w:r>
              <w:rPr>
                <w:rFonts w:hint="eastAsia"/>
              </w:rPr>
              <w:t>J</w:t>
            </w:r>
            <w:r>
              <w:t xml:space="preserve"> </w:t>
            </w:r>
            <w:r>
              <w:rPr>
                <w:rFonts w:hint="eastAsia"/>
                <w:szCs w:val="21"/>
              </w:rPr>
              <w:t xml:space="preserve">→ </w:t>
            </w:r>
            <w:r>
              <w:rPr>
                <w:szCs w:val="21"/>
              </w:rPr>
              <w:t>PC+IMM Z=</w:t>
            </w:r>
            <w:r w:rsidR="006C095F">
              <w:rPr>
                <w:szCs w:val="21"/>
              </w:rPr>
              <w:t>1</w:t>
            </w:r>
          </w:p>
        </w:tc>
      </w:tr>
      <w:tr w:rsidR="00E435F5" w14:paraId="3889D3BB" w14:textId="77777777" w:rsidTr="00172188">
        <w:trPr>
          <w:jc w:val="center"/>
        </w:trPr>
        <w:tc>
          <w:tcPr>
            <w:tcW w:w="2074" w:type="dxa"/>
            <w:vMerge/>
            <w:shd w:val="clear" w:color="auto" w:fill="BFBFBF" w:themeFill="background1" w:themeFillShade="BF"/>
          </w:tcPr>
          <w:p w14:paraId="4E844782" w14:textId="77777777" w:rsidR="00E435F5" w:rsidRDefault="00E435F5" w:rsidP="00D9707C"/>
        </w:tc>
        <w:tc>
          <w:tcPr>
            <w:tcW w:w="2074" w:type="dxa"/>
          </w:tcPr>
          <w:p w14:paraId="43B81FFE" w14:textId="0A146F59" w:rsidR="00E435F5" w:rsidRDefault="00E435F5" w:rsidP="00D9707C">
            <w:r>
              <w:rPr>
                <w:rFonts w:hint="eastAsia"/>
              </w:rPr>
              <w:t>J</w:t>
            </w:r>
            <w:r>
              <w:t>NZ   IMM</w:t>
            </w:r>
          </w:p>
        </w:tc>
        <w:tc>
          <w:tcPr>
            <w:tcW w:w="2074" w:type="dxa"/>
          </w:tcPr>
          <w:p w14:paraId="09B01DFB" w14:textId="71F04E26" w:rsidR="00E435F5" w:rsidRDefault="00E435F5" w:rsidP="00D9707C">
            <w:r>
              <w:rPr>
                <w:rFonts w:hint="eastAsia"/>
              </w:rPr>
              <w:t>0</w:t>
            </w:r>
            <w:r>
              <w:t>001 0100</w:t>
            </w:r>
          </w:p>
        </w:tc>
        <w:tc>
          <w:tcPr>
            <w:tcW w:w="2074" w:type="dxa"/>
          </w:tcPr>
          <w:p w14:paraId="447ADD55" w14:textId="12D7832B" w:rsidR="00E435F5" w:rsidRDefault="00831379" w:rsidP="00D9707C">
            <w:r>
              <w:rPr>
                <w:rFonts w:hint="eastAsia"/>
              </w:rPr>
              <w:t>J</w:t>
            </w:r>
            <w:r>
              <w:t xml:space="preserve"> </w:t>
            </w:r>
            <w:r>
              <w:rPr>
                <w:rFonts w:hint="eastAsia"/>
                <w:szCs w:val="21"/>
              </w:rPr>
              <w:t xml:space="preserve">→ </w:t>
            </w:r>
            <w:r>
              <w:rPr>
                <w:szCs w:val="21"/>
              </w:rPr>
              <w:t>PC+IMM Z=</w:t>
            </w:r>
            <w:r w:rsidR="006C095F">
              <w:rPr>
                <w:szCs w:val="21"/>
              </w:rPr>
              <w:t>0</w:t>
            </w:r>
          </w:p>
        </w:tc>
      </w:tr>
    </w:tbl>
    <w:p w14:paraId="514CE8A8" w14:textId="77777777" w:rsidR="00D9707C" w:rsidRPr="00D9707C" w:rsidRDefault="00D9707C" w:rsidP="00D9707C"/>
    <w:p w14:paraId="6F4CCE2F" w14:textId="3C115CF1" w:rsidR="004344C8" w:rsidRDefault="000D41A5" w:rsidP="00B4794D">
      <w:pPr>
        <w:pStyle w:val="1zl"/>
        <w:numPr>
          <w:ilvl w:val="0"/>
          <w:numId w:val="1"/>
        </w:numPr>
      </w:pPr>
      <w:bookmarkStart w:id="4" w:name="_Toc27640875"/>
      <w:r>
        <w:rPr>
          <w:rFonts w:hint="eastAsia"/>
        </w:rPr>
        <w:t>主要功能部件设计</w:t>
      </w:r>
      <w:bookmarkEnd w:id="4"/>
    </w:p>
    <w:p w14:paraId="4FD22F2F" w14:textId="4530D1CC" w:rsidR="00AF0A96" w:rsidRDefault="00CC1555" w:rsidP="00CC1555">
      <w:pPr>
        <w:pStyle w:val="2zl"/>
      </w:pPr>
      <w:bookmarkStart w:id="5" w:name="_Toc27640876"/>
      <w:r w:rsidRPr="00CC1555">
        <w:rPr>
          <w:rFonts w:hint="eastAsia"/>
          <w:bCs w:val="0"/>
        </w:rPr>
        <w:t>1</w:t>
      </w:r>
      <w:r w:rsidRPr="00CC1555">
        <w:rPr>
          <w:rFonts w:hint="eastAsia"/>
          <w:bCs w:val="0"/>
        </w:rPr>
        <w:t>、</w:t>
      </w:r>
      <w:r w:rsidR="00A95172">
        <w:rPr>
          <w:rFonts w:hint="eastAsia"/>
          <w:bCs w:val="0"/>
        </w:rPr>
        <w:t>PC</w:t>
      </w:r>
      <w:r w:rsidR="00A95172">
        <w:rPr>
          <w:rFonts w:hint="eastAsia"/>
          <w:bCs w:val="0"/>
        </w:rPr>
        <w:t>模块：</w:t>
      </w:r>
      <w:r w:rsidR="00B4794D">
        <w:rPr>
          <w:rFonts w:hint="eastAsia"/>
        </w:rPr>
        <w:t>P</w:t>
      </w:r>
      <w:r w:rsidR="00B4794D">
        <w:t>C_reg.v</w:t>
      </w:r>
      <w:bookmarkEnd w:id="5"/>
    </w:p>
    <w:p w14:paraId="3EBCD5F8" w14:textId="70809695" w:rsidR="00935A62" w:rsidRPr="00FE786B" w:rsidRDefault="00CC1555" w:rsidP="00CB423B">
      <w:pPr>
        <w:pStyle w:val="zhzl"/>
      </w:pPr>
      <w:r w:rsidRPr="00FE786B">
        <w:rPr>
          <w:rFonts w:hint="eastAsia"/>
        </w:rPr>
        <w:lastRenderedPageBreak/>
        <w:t>P</w:t>
      </w:r>
      <w:r w:rsidRPr="00FE786B">
        <w:t>C</w:t>
      </w:r>
      <w:r w:rsidRPr="00FE786B">
        <w:rPr>
          <w:rFonts w:hint="eastAsia"/>
        </w:rPr>
        <w:t>模块的作用的</w:t>
      </w:r>
      <w:r w:rsidR="00862E29" w:rsidRPr="00FE786B">
        <w:rPr>
          <w:rFonts w:hint="eastAsia"/>
        </w:rPr>
        <w:t>是给出指令地址，</w:t>
      </w:r>
      <w:r w:rsidR="001D10C2" w:rsidRPr="00FE786B">
        <w:rPr>
          <w:rFonts w:hint="eastAsia"/>
        </w:rPr>
        <w:t>以及后面分支跳转时</w:t>
      </w:r>
      <w:r w:rsidR="00854DD6" w:rsidRPr="00FE786B">
        <w:rPr>
          <w:rFonts w:hint="eastAsia"/>
        </w:rPr>
        <w:t>跳转地址的赋值。</w:t>
      </w:r>
      <w:r w:rsidR="00BD0DE6" w:rsidRPr="00FE786B">
        <w:rPr>
          <w:rFonts w:hint="eastAsia"/>
        </w:rPr>
        <w:t>当流水线不在暂停状态，以及</w:t>
      </w:r>
      <w:r w:rsidR="00245032" w:rsidRPr="00FE786B">
        <w:rPr>
          <w:rFonts w:hint="eastAsia"/>
        </w:rPr>
        <w:t>访存阶段没有LOAD、S</w:t>
      </w:r>
      <w:r w:rsidR="00245032" w:rsidRPr="00FE786B">
        <w:t>TORE</w:t>
      </w:r>
      <w:r w:rsidR="00245032" w:rsidRPr="00FE786B">
        <w:rPr>
          <w:rFonts w:hint="eastAsia"/>
        </w:rPr>
        <w:t>等访存指令时，PC每个时钟加1</w:t>
      </w:r>
      <w:r w:rsidR="00245032" w:rsidRPr="00FE786B">
        <w:t>(</w:t>
      </w:r>
      <w:r w:rsidR="00245032" w:rsidRPr="00FE786B">
        <w:rPr>
          <w:rFonts w:hint="eastAsia"/>
        </w:rPr>
        <w:t>实验箱)，个人在仿真时，由于写了一个Ram模块进行仿真，故每回合加2。</w:t>
      </w:r>
    </w:p>
    <w:p w14:paraId="101DD794" w14:textId="0BB7BEF5" w:rsidR="00E27A60" w:rsidRPr="00FE786B" w:rsidRDefault="00865A41" w:rsidP="00CB423B">
      <w:pPr>
        <w:pStyle w:val="zhzl"/>
      </w:pPr>
      <w:r w:rsidRPr="00FE786B">
        <w:rPr>
          <w:rFonts w:hint="eastAsia"/>
        </w:rPr>
        <w:t>1、</w:t>
      </w:r>
      <w:r w:rsidR="00E27A60" w:rsidRPr="00FE786B">
        <w:rPr>
          <w:rFonts w:hint="eastAsia"/>
        </w:rPr>
        <w:t>在流水线暂停时，PC保持不变，直到</w:t>
      </w:r>
      <w:r w:rsidRPr="00FE786B">
        <w:rPr>
          <w:rFonts w:hint="eastAsia"/>
        </w:rPr>
        <w:t>流水线暂停结束。</w:t>
      </w:r>
    </w:p>
    <w:p w14:paraId="78F4F8E5" w14:textId="77777777" w:rsidR="00604042" w:rsidRPr="00FE786B" w:rsidRDefault="00865A41" w:rsidP="00CB423B">
      <w:pPr>
        <w:pStyle w:val="zhzl"/>
      </w:pPr>
      <w:r w:rsidRPr="00FE786B">
        <w:rPr>
          <w:rFonts w:hint="eastAsia"/>
        </w:rPr>
        <w:t>2、在load、store指令时，PC</w:t>
      </w:r>
      <w:r w:rsidR="00235580" w:rsidRPr="00FE786B">
        <w:rPr>
          <w:rFonts w:hint="eastAsia"/>
        </w:rPr>
        <w:t>根据w</w:t>
      </w:r>
      <w:r w:rsidR="00235580" w:rsidRPr="00FE786B">
        <w:t>r_Mem</w:t>
      </w:r>
      <w:r w:rsidR="00235580" w:rsidRPr="00FE786B">
        <w:rPr>
          <w:rFonts w:hint="eastAsia"/>
        </w:rPr>
        <w:t>信号</w:t>
      </w:r>
      <w:r w:rsidRPr="00FE786B">
        <w:rPr>
          <w:rFonts w:hint="eastAsia"/>
        </w:rPr>
        <w:t>保持不变一个周期，</w:t>
      </w:r>
      <w:r w:rsidR="00204086" w:rsidRPr="00FE786B">
        <w:rPr>
          <w:rFonts w:hint="eastAsia"/>
        </w:rPr>
        <w:t>并根据wr_Mem</w:t>
      </w:r>
      <w:r w:rsidR="00204086" w:rsidRPr="00FE786B">
        <w:t>[1:0]</w:t>
      </w:r>
      <w:r w:rsidR="00204086" w:rsidRPr="00FE786B">
        <w:rPr>
          <w:rFonts w:hint="eastAsia"/>
        </w:rPr>
        <w:t>判断</w:t>
      </w:r>
      <w:r w:rsidR="00604042" w:rsidRPr="00FE786B">
        <w:rPr>
          <w:rFonts w:hint="eastAsia"/>
        </w:rPr>
        <w:t>：</w:t>
      </w:r>
    </w:p>
    <w:p w14:paraId="2325865C" w14:textId="07DB31E9" w:rsidR="00865A41" w:rsidRPr="00FE786B" w:rsidRDefault="00604042" w:rsidP="00CB423B">
      <w:pPr>
        <w:pStyle w:val="zhzl"/>
      </w:pPr>
      <w:r w:rsidRPr="00FE786B">
        <w:rPr>
          <w:rFonts w:hint="eastAsia"/>
        </w:rPr>
        <w:t>00-&gt;LOAD指令,</w:t>
      </w:r>
      <w:r w:rsidRPr="00FE786B">
        <w:t>we</w:t>
      </w:r>
      <w:r w:rsidR="00FD0B51" w:rsidRPr="00FE786B">
        <w:rPr>
          <w:rFonts w:hint="eastAsia"/>
        </w:rPr>
        <w:t>-</w:t>
      </w:r>
      <w:r w:rsidR="00FD0B51" w:rsidRPr="00FE786B">
        <w:t>&gt;</w:t>
      </w:r>
      <w:r w:rsidR="00FD0B51" w:rsidRPr="00FE786B">
        <w:rPr>
          <w:rFonts w:hint="eastAsia"/>
        </w:rPr>
        <w:t>读</w:t>
      </w:r>
    </w:p>
    <w:p w14:paraId="7F166A38" w14:textId="60E081E6" w:rsidR="00B20056" w:rsidRPr="00FE786B" w:rsidRDefault="00B20056" w:rsidP="00CB423B">
      <w:pPr>
        <w:pStyle w:val="zhzl"/>
      </w:pPr>
      <w:r w:rsidRPr="00FE786B">
        <w:rPr>
          <w:rFonts w:hint="eastAsia"/>
        </w:rPr>
        <w:t>01-&gt;STORE指令,</w:t>
      </w:r>
      <w:r w:rsidRPr="00FE786B">
        <w:t>we-&gt;</w:t>
      </w:r>
      <w:r w:rsidRPr="00FE786B">
        <w:rPr>
          <w:rFonts w:hint="eastAsia"/>
        </w:rPr>
        <w:t>写</w:t>
      </w:r>
    </w:p>
    <w:p w14:paraId="1FE4422D" w14:textId="09996D03" w:rsidR="00B20056" w:rsidRPr="00FE786B" w:rsidRDefault="009D300F" w:rsidP="00CB423B">
      <w:pPr>
        <w:pStyle w:val="zhzl"/>
      </w:pPr>
      <w:r w:rsidRPr="00FE786B">
        <w:rPr>
          <w:rFonts w:hint="eastAsia"/>
        </w:rPr>
        <w:t>1</w:t>
      </w:r>
      <w:r w:rsidRPr="00FE786B">
        <w:t>x-&gt;</w:t>
      </w:r>
      <w:r w:rsidRPr="00FE786B">
        <w:rPr>
          <w:rFonts w:hint="eastAsia"/>
        </w:rPr>
        <w:t>访存阶段无访存指令执行,</w:t>
      </w:r>
      <w:r w:rsidRPr="00FE786B">
        <w:t>we</w:t>
      </w:r>
      <w:r w:rsidRPr="00FE786B">
        <w:rPr>
          <w:rFonts w:hint="eastAsia"/>
        </w:rPr>
        <w:t>-</w:t>
      </w:r>
      <w:r w:rsidRPr="00FE786B">
        <w:t>&gt;</w:t>
      </w:r>
      <w:r w:rsidRPr="00FE786B">
        <w:rPr>
          <w:rFonts w:hint="eastAsia"/>
        </w:rPr>
        <w:t>读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696"/>
        <w:gridCol w:w="1392"/>
        <w:gridCol w:w="1144"/>
        <w:gridCol w:w="2064"/>
      </w:tblGrid>
      <w:tr w:rsidR="00233477" w:rsidRPr="00FE786B" w14:paraId="1A1A28C4" w14:textId="77777777" w:rsidTr="008D4870">
        <w:trPr>
          <w:jc w:val="center"/>
        </w:trPr>
        <w:tc>
          <w:tcPr>
            <w:tcW w:w="3696" w:type="dxa"/>
            <w:vAlign w:val="center"/>
          </w:tcPr>
          <w:p w14:paraId="18FA99C6" w14:textId="759756F4" w:rsidR="00233477" w:rsidRPr="00FE786B" w:rsidRDefault="00F742A2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233477" w:rsidRPr="00FE786B">
              <w:rPr>
                <w:rFonts w:hint="eastAsia"/>
              </w:rPr>
              <w:t>名称</w:t>
            </w:r>
          </w:p>
        </w:tc>
        <w:tc>
          <w:tcPr>
            <w:tcW w:w="1392" w:type="dxa"/>
            <w:vAlign w:val="center"/>
          </w:tcPr>
          <w:p w14:paraId="657E9AD6" w14:textId="463CAB16" w:rsidR="00233477" w:rsidRPr="00FE786B" w:rsidRDefault="00582615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233477" w:rsidRPr="00FE786B">
              <w:rPr>
                <w:rFonts w:hint="eastAsia"/>
              </w:rPr>
              <w:t>类型</w:t>
            </w:r>
          </w:p>
        </w:tc>
        <w:tc>
          <w:tcPr>
            <w:tcW w:w="1144" w:type="dxa"/>
            <w:vAlign w:val="center"/>
          </w:tcPr>
          <w:p w14:paraId="60E9F1A2" w14:textId="2A42F35A" w:rsidR="00233477" w:rsidRPr="00FE786B" w:rsidRDefault="00233477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2064" w:type="dxa"/>
            <w:vAlign w:val="center"/>
          </w:tcPr>
          <w:p w14:paraId="09E7BBBE" w14:textId="1BA6899F" w:rsidR="00233477" w:rsidRPr="00FE786B" w:rsidRDefault="00233477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257D25" w:rsidRPr="00FE786B" w14:paraId="35EFEA41" w14:textId="77777777" w:rsidTr="008D4870">
        <w:trPr>
          <w:jc w:val="center"/>
        </w:trPr>
        <w:tc>
          <w:tcPr>
            <w:tcW w:w="3696" w:type="dxa"/>
            <w:vAlign w:val="center"/>
          </w:tcPr>
          <w:p w14:paraId="789A9847" w14:textId="514BF5CE" w:rsidR="00257D25" w:rsidRPr="00FE786B" w:rsidRDefault="00257D25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1392" w:type="dxa"/>
            <w:vMerge w:val="restart"/>
            <w:vAlign w:val="center"/>
          </w:tcPr>
          <w:p w14:paraId="23217515" w14:textId="48F08DFB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1144" w:type="dxa"/>
            <w:vMerge w:val="restart"/>
            <w:vAlign w:val="center"/>
          </w:tcPr>
          <w:p w14:paraId="5DD0DB05" w14:textId="4506E719" w:rsidR="00257D25" w:rsidRPr="00FE786B" w:rsidRDefault="00257D25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2064" w:type="dxa"/>
            <w:vAlign w:val="center"/>
          </w:tcPr>
          <w:p w14:paraId="306F3924" w14:textId="66A7FFA6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257D25" w:rsidRPr="00FE786B" w14:paraId="583177F4" w14:textId="77777777" w:rsidTr="008D4870">
        <w:trPr>
          <w:jc w:val="center"/>
        </w:trPr>
        <w:tc>
          <w:tcPr>
            <w:tcW w:w="3696" w:type="dxa"/>
            <w:vAlign w:val="center"/>
          </w:tcPr>
          <w:p w14:paraId="4FFA80BA" w14:textId="5C2B6AE4" w:rsidR="00257D25" w:rsidRPr="00FE786B" w:rsidRDefault="00257D25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392" w:type="dxa"/>
            <w:vMerge/>
            <w:vAlign w:val="center"/>
          </w:tcPr>
          <w:p w14:paraId="4D16C143" w14:textId="49670822" w:rsidR="00257D25" w:rsidRPr="00FE786B" w:rsidRDefault="00257D25" w:rsidP="00CB423B">
            <w:pPr>
              <w:pStyle w:val="zhzl"/>
            </w:pPr>
          </w:p>
        </w:tc>
        <w:tc>
          <w:tcPr>
            <w:tcW w:w="1144" w:type="dxa"/>
            <w:vMerge/>
            <w:vAlign w:val="center"/>
          </w:tcPr>
          <w:p w14:paraId="5829337D" w14:textId="09E90FFB" w:rsidR="00257D25" w:rsidRPr="00FE786B" w:rsidRDefault="00257D25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3FA92D09" w14:textId="58A46303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257D25" w:rsidRPr="00FE786B" w14:paraId="1804CA82" w14:textId="77777777" w:rsidTr="008D4870">
        <w:trPr>
          <w:jc w:val="center"/>
        </w:trPr>
        <w:tc>
          <w:tcPr>
            <w:tcW w:w="3696" w:type="dxa"/>
            <w:vAlign w:val="center"/>
          </w:tcPr>
          <w:p w14:paraId="6B873E8A" w14:textId="1B3EDB46" w:rsidR="00257D25" w:rsidRPr="00FE786B" w:rsidRDefault="00257D25" w:rsidP="00CB423B">
            <w:pPr>
              <w:pStyle w:val="zhzl"/>
            </w:pPr>
            <w:r w:rsidRPr="00FE786B">
              <w:t>wr_</w:t>
            </w:r>
            <w:proofErr w:type="gramStart"/>
            <w:r w:rsidRPr="00FE786B">
              <w:t>Mem[</w:t>
            </w:r>
            <w:proofErr w:type="gramEnd"/>
            <w:r w:rsidRPr="00FE786B">
              <w:t>1:0]</w:t>
            </w:r>
          </w:p>
        </w:tc>
        <w:tc>
          <w:tcPr>
            <w:tcW w:w="1392" w:type="dxa"/>
            <w:vMerge/>
            <w:vAlign w:val="center"/>
          </w:tcPr>
          <w:p w14:paraId="2A71B511" w14:textId="1C7D72AF" w:rsidR="00257D25" w:rsidRPr="00FE786B" w:rsidRDefault="00257D25" w:rsidP="00CB423B">
            <w:pPr>
              <w:pStyle w:val="zhzl"/>
            </w:pPr>
          </w:p>
        </w:tc>
        <w:tc>
          <w:tcPr>
            <w:tcW w:w="1144" w:type="dxa"/>
            <w:vMerge/>
            <w:vAlign w:val="center"/>
          </w:tcPr>
          <w:p w14:paraId="3E7718C3" w14:textId="7D010034" w:rsidR="00257D25" w:rsidRPr="00FE786B" w:rsidRDefault="00257D25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79FDC894" w14:textId="53C7C3BA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访存信号</w:t>
            </w:r>
          </w:p>
        </w:tc>
      </w:tr>
      <w:tr w:rsidR="00257D25" w:rsidRPr="00FE786B" w14:paraId="4AA4A74C" w14:textId="77777777" w:rsidTr="008D4870">
        <w:trPr>
          <w:jc w:val="center"/>
        </w:trPr>
        <w:tc>
          <w:tcPr>
            <w:tcW w:w="3696" w:type="dxa"/>
            <w:vAlign w:val="center"/>
          </w:tcPr>
          <w:p w14:paraId="7CD3A2A1" w14:textId="074E95DD" w:rsidR="00257D25" w:rsidRPr="00FE786B" w:rsidRDefault="00257D25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1392" w:type="dxa"/>
            <w:vMerge/>
            <w:vAlign w:val="center"/>
          </w:tcPr>
          <w:p w14:paraId="062AFEBD" w14:textId="364AE8FF" w:rsidR="00257D25" w:rsidRPr="00FE786B" w:rsidRDefault="00257D25" w:rsidP="00CB423B">
            <w:pPr>
              <w:pStyle w:val="zhzl"/>
            </w:pPr>
          </w:p>
        </w:tc>
        <w:tc>
          <w:tcPr>
            <w:tcW w:w="1144" w:type="dxa"/>
            <w:vMerge/>
            <w:vAlign w:val="center"/>
          </w:tcPr>
          <w:p w14:paraId="5E12F645" w14:textId="673C0F7C" w:rsidR="00257D25" w:rsidRPr="00FE786B" w:rsidRDefault="00257D25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187E919B" w14:textId="1A3DF3A1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  <w:tr w:rsidR="00257D25" w:rsidRPr="00FE786B" w14:paraId="338A0A6B" w14:textId="77777777" w:rsidTr="008D4870">
        <w:trPr>
          <w:jc w:val="center"/>
        </w:trPr>
        <w:tc>
          <w:tcPr>
            <w:tcW w:w="3696" w:type="dxa"/>
            <w:vAlign w:val="center"/>
          </w:tcPr>
          <w:p w14:paraId="29B2ED18" w14:textId="0D677576" w:rsidR="00257D25" w:rsidRPr="00FE786B" w:rsidRDefault="00257D25" w:rsidP="00CB423B">
            <w:pPr>
              <w:pStyle w:val="zhzl"/>
            </w:pPr>
            <w:r w:rsidRPr="00FE786B">
              <w:t>branch_flag_i</w:t>
            </w:r>
          </w:p>
        </w:tc>
        <w:tc>
          <w:tcPr>
            <w:tcW w:w="1392" w:type="dxa"/>
            <w:vMerge/>
            <w:vAlign w:val="center"/>
          </w:tcPr>
          <w:p w14:paraId="2586BF03" w14:textId="1EC52E1F" w:rsidR="00257D25" w:rsidRPr="00FE786B" w:rsidRDefault="00257D25" w:rsidP="00CB423B">
            <w:pPr>
              <w:pStyle w:val="zhzl"/>
            </w:pPr>
          </w:p>
        </w:tc>
        <w:tc>
          <w:tcPr>
            <w:tcW w:w="1144" w:type="dxa"/>
            <w:vMerge/>
            <w:vAlign w:val="center"/>
          </w:tcPr>
          <w:p w14:paraId="503E8D6E" w14:textId="3A7B4159" w:rsidR="00257D25" w:rsidRPr="00FE786B" w:rsidRDefault="00257D25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0AC49B64" w14:textId="64CD30C0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分支跳转</w:t>
            </w:r>
            <w:r w:rsidR="00827EFD" w:rsidRPr="00FE786B">
              <w:rPr>
                <w:rFonts w:hint="eastAsia"/>
              </w:rPr>
              <w:t>信号</w:t>
            </w:r>
          </w:p>
        </w:tc>
      </w:tr>
      <w:tr w:rsidR="00257D25" w:rsidRPr="00FE786B" w14:paraId="4DA49D12" w14:textId="77777777" w:rsidTr="008D4870">
        <w:trPr>
          <w:jc w:val="center"/>
        </w:trPr>
        <w:tc>
          <w:tcPr>
            <w:tcW w:w="3696" w:type="dxa"/>
            <w:vAlign w:val="center"/>
          </w:tcPr>
          <w:p w14:paraId="51BE8276" w14:textId="5987A26F" w:rsidR="00257D25" w:rsidRPr="00FE786B" w:rsidRDefault="00257D25" w:rsidP="00CB423B">
            <w:pPr>
              <w:pStyle w:val="zhzl"/>
            </w:pPr>
            <w:r w:rsidRPr="00FE786B">
              <w:t>branch_target_address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Merge/>
            <w:vAlign w:val="center"/>
          </w:tcPr>
          <w:p w14:paraId="57FCF316" w14:textId="18E1EA85" w:rsidR="00257D25" w:rsidRPr="00FE786B" w:rsidRDefault="00257D25" w:rsidP="00CB423B">
            <w:pPr>
              <w:pStyle w:val="zhzl"/>
            </w:pPr>
          </w:p>
        </w:tc>
        <w:tc>
          <w:tcPr>
            <w:tcW w:w="1144" w:type="dxa"/>
            <w:vMerge/>
            <w:vAlign w:val="center"/>
          </w:tcPr>
          <w:p w14:paraId="149FCFAC" w14:textId="3D5A9B19" w:rsidR="00257D25" w:rsidRPr="00FE786B" w:rsidRDefault="00257D25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51EEB50D" w14:textId="2C5E76F6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跳转</w:t>
            </w:r>
            <w:r w:rsidR="008D4870" w:rsidRPr="00FE786B">
              <w:rPr>
                <w:rFonts w:hint="eastAsia"/>
              </w:rPr>
              <w:t>的目的</w:t>
            </w:r>
            <w:r w:rsidRPr="00FE786B">
              <w:rPr>
                <w:rFonts w:hint="eastAsia"/>
              </w:rPr>
              <w:t>地址</w:t>
            </w:r>
          </w:p>
        </w:tc>
      </w:tr>
      <w:tr w:rsidR="00233477" w:rsidRPr="00FE786B" w14:paraId="0EAEF6A5" w14:textId="77777777" w:rsidTr="008D4870">
        <w:trPr>
          <w:jc w:val="center"/>
        </w:trPr>
        <w:tc>
          <w:tcPr>
            <w:tcW w:w="3696" w:type="dxa"/>
            <w:vAlign w:val="center"/>
          </w:tcPr>
          <w:p w14:paraId="3F2AA437" w14:textId="7964F1B6" w:rsidR="00233477" w:rsidRPr="00FE786B" w:rsidRDefault="008964A8" w:rsidP="00CB423B">
            <w:pPr>
              <w:pStyle w:val="zhzl"/>
            </w:pPr>
            <w:proofErr w:type="gramStart"/>
            <w:r w:rsidRPr="00FE786B">
              <w:t>pc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Align w:val="center"/>
          </w:tcPr>
          <w:p w14:paraId="76AF82E0" w14:textId="260CF226" w:rsidR="00233477" w:rsidRPr="00FE786B" w:rsidRDefault="00233477" w:rsidP="00CB423B">
            <w:pPr>
              <w:pStyle w:val="zhzl"/>
            </w:pPr>
            <w:r w:rsidRPr="00FE786B">
              <w:t>Reg</w:t>
            </w:r>
          </w:p>
        </w:tc>
        <w:tc>
          <w:tcPr>
            <w:tcW w:w="1144" w:type="dxa"/>
            <w:vMerge w:val="restart"/>
            <w:vAlign w:val="center"/>
          </w:tcPr>
          <w:p w14:paraId="61EAA24D" w14:textId="38226803" w:rsidR="00233477" w:rsidRPr="00FE786B" w:rsidRDefault="00E13EF4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="00233477" w:rsidRPr="00FE786B">
              <w:t>utput</w:t>
            </w:r>
          </w:p>
        </w:tc>
        <w:tc>
          <w:tcPr>
            <w:tcW w:w="2064" w:type="dxa"/>
            <w:vAlign w:val="center"/>
          </w:tcPr>
          <w:p w14:paraId="01615964" w14:textId="6B69F5D6" w:rsidR="00233477" w:rsidRPr="00FE786B" w:rsidRDefault="00233477" w:rsidP="00CB423B">
            <w:pPr>
              <w:pStyle w:val="zhzl"/>
            </w:pPr>
            <w:r w:rsidRPr="00FE786B">
              <w:rPr>
                <w:rFonts w:hint="eastAsia"/>
              </w:rPr>
              <w:t>pc寄存器</w:t>
            </w:r>
          </w:p>
        </w:tc>
      </w:tr>
      <w:tr w:rsidR="00233477" w:rsidRPr="00FE786B" w14:paraId="1A4E90D3" w14:textId="77777777" w:rsidTr="008D4870">
        <w:trPr>
          <w:jc w:val="center"/>
        </w:trPr>
        <w:tc>
          <w:tcPr>
            <w:tcW w:w="3696" w:type="dxa"/>
            <w:vAlign w:val="center"/>
          </w:tcPr>
          <w:p w14:paraId="7B393162" w14:textId="52ACDC94" w:rsidR="00233477" w:rsidRPr="00FE786B" w:rsidRDefault="008964A8" w:rsidP="00CB423B">
            <w:pPr>
              <w:pStyle w:val="zhzl"/>
            </w:pPr>
            <w:r w:rsidRPr="00FE786B">
              <w:t>we</w:t>
            </w:r>
          </w:p>
        </w:tc>
        <w:tc>
          <w:tcPr>
            <w:tcW w:w="1392" w:type="dxa"/>
            <w:vAlign w:val="center"/>
          </w:tcPr>
          <w:p w14:paraId="263AF46D" w14:textId="37F3C18A" w:rsidR="00233477" w:rsidRPr="00FE786B" w:rsidRDefault="00233477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1144" w:type="dxa"/>
            <w:vMerge/>
            <w:vAlign w:val="center"/>
          </w:tcPr>
          <w:p w14:paraId="5C286EDE" w14:textId="463CD16C" w:rsidR="00233477" w:rsidRPr="00FE786B" w:rsidRDefault="00233477" w:rsidP="00CB423B">
            <w:pPr>
              <w:pStyle w:val="zhzl"/>
            </w:pPr>
          </w:p>
        </w:tc>
        <w:tc>
          <w:tcPr>
            <w:tcW w:w="2064" w:type="dxa"/>
            <w:vAlign w:val="center"/>
          </w:tcPr>
          <w:p w14:paraId="163214A4" w14:textId="4DF60950" w:rsidR="00233477" w:rsidRPr="00FE786B" w:rsidRDefault="00233477" w:rsidP="00CB423B">
            <w:pPr>
              <w:pStyle w:val="zhzl"/>
            </w:pPr>
            <w:r w:rsidRPr="00FE786B">
              <w:rPr>
                <w:rFonts w:hint="eastAsia"/>
              </w:rPr>
              <w:t>RAM读写控制</w:t>
            </w:r>
          </w:p>
        </w:tc>
      </w:tr>
    </w:tbl>
    <w:p w14:paraId="58D0CCE5" w14:textId="650E7F14" w:rsidR="00F569DA" w:rsidRPr="00FE786B" w:rsidRDefault="00F569DA" w:rsidP="00CB423B">
      <w:pPr>
        <w:pStyle w:val="zhzl"/>
      </w:pPr>
    </w:p>
    <w:p w14:paraId="45D9D274" w14:textId="2FA77091" w:rsidR="007A5582" w:rsidRPr="00FE786B" w:rsidRDefault="007162F2" w:rsidP="00B4794D">
      <w:pPr>
        <w:pStyle w:val="2zl"/>
        <w:rPr>
          <w:rStyle w:val="1zl2"/>
          <w:b w:val="0"/>
        </w:rPr>
      </w:pPr>
      <w:bookmarkStart w:id="6" w:name="_Toc27640877"/>
      <w:r w:rsidRPr="00FE786B">
        <w:rPr>
          <w:rStyle w:val="1zl2"/>
          <w:rFonts w:hint="eastAsia"/>
          <w:b w:val="0"/>
        </w:rPr>
        <w:t>2、</w:t>
      </w:r>
      <w:r w:rsidR="001F2BF9" w:rsidRPr="00FE786B">
        <w:rPr>
          <w:rStyle w:val="1zl2"/>
          <w:rFonts w:hint="eastAsia"/>
          <w:b w:val="0"/>
        </w:rPr>
        <w:t>IF/ID模块：</w:t>
      </w:r>
      <w:r w:rsidR="00826726" w:rsidRPr="00FE786B">
        <w:rPr>
          <w:rStyle w:val="1zl2"/>
          <w:b w:val="0"/>
        </w:rPr>
        <w:t>if_</w:t>
      </w:r>
      <w:proofErr w:type="gramStart"/>
      <w:r w:rsidR="00826726" w:rsidRPr="00FE786B">
        <w:rPr>
          <w:rStyle w:val="1zl2"/>
          <w:b w:val="0"/>
        </w:rPr>
        <w:t>id.v</w:t>
      </w:r>
      <w:bookmarkEnd w:id="6"/>
      <w:proofErr w:type="gramEnd"/>
    </w:p>
    <w:p w14:paraId="196E4DCB" w14:textId="3BB5BE65" w:rsidR="003C2B5D" w:rsidRPr="00FE786B" w:rsidRDefault="00A8187F" w:rsidP="00CB423B">
      <w:pPr>
        <w:pStyle w:val="zhzl"/>
      </w:pPr>
      <w:r w:rsidRPr="00FE786B">
        <w:rPr>
          <w:rFonts w:hint="eastAsia"/>
        </w:rPr>
        <w:t>IF/ID模块的作用</w:t>
      </w:r>
      <w:r w:rsidR="00F10497" w:rsidRPr="00FE786B">
        <w:rPr>
          <w:rFonts w:hint="eastAsia"/>
        </w:rPr>
        <w:t>：</w:t>
      </w:r>
    </w:p>
    <w:p w14:paraId="4655F80A" w14:textId="4CFA077A" w:rsidR="003C2B5D" w:rsidRPr="00FE786B" w:rsidRDefault="003C2B5D" w:rsidP="00CB423B">
      <w:pPr>
        <w:pStyle w:val="zhzl"/>
      </w:pPr>
      <w:r w:rsidRPr="00FE786B">
        <w:rPr>
          <w:rFonts w:hint="eastAsia"/>
        </w:rPr>
        <w:t>此模块直接与数据总线和地址总线相连。</w:t>
      </w:r>
    </w:p>
    <w:p w14:paraId="17F214BB" w14:textId="5211807D" w:rsidR="00140500" w:rsidRPr="00FE786B" w:rsidRDefault="00F10497" w:rsidP="00CB423B">
      <w:pPr>
        <w:pStyle w:val="zhzl"/>
      </w:pPr>
      <w:r w:rsidRPr="00FE786B">
        <w:rPr>
          <w:rFonts w:hint="eastAsia"/>
        </w:rPr>
        <w:t>1、</w:t>
      </w:r>
      <w:r w:rsidR="00A8187F" w:rsidRPr="00FE786B">
        <w:rPr>
          <w:rFonts w:hint="eastAsia"/>
        </w:rPr>
        <w:t>暂时保存</w:t>
      </w:r>
      <w:proofErr w:type="gramStart"/>
      <w:r w:rsidR="00A8187F" w:rsidRPr="00FE786B">
        <w:rPr>
          <w:rFonts w:hint="eastAsia"/>
        </w:rPr>
        <w:t>取指阶段</w:t>
      </w:r>
      <w:proofErr w:type="gramEnd"/>
      <w:r w:rsidR="00A8187F" w:rsidRPr="00FE786B">
        <w:rPr>
          <w:rFonts w:hint="eastAsia"/>
        </w:rPr>
        <w:t>取得的指令，以及对应的指令地址，并在下一个时钟</w:t>
      </w:r>
      <w:r w:rsidR="004A18FE" w:rsidRPr="00FE786B">
        <w:rPr>
          <w:rFonts w:hint="eastAsia"/>
        </w:rPr>
        <w:t>上升沿</w:t>
      </w:r>
      <w:r w:rsidR="00A8187F" w:rsidRPr="00FE786B">
        <w:rPr>
          <w:rFonts w:hint="eastAsia"/>
        </w:rPr>
        <w:t>传递到译码阶段。</w:t>
      </w:r>
    </w:p>
    <w:p w14:paraId="6A233CB2" w14:textId="6A702CD1" w:rsidR="00AE0535" w:rsidRPr="00FE786B" w:rsidRDefault="00FF2D70" w:rsidP="00CB423B">
      <w:pPr>
        <w:pStyle w:val="zhzl"/>
      </w:pPr>
      <w:r w:rsidRPr="00FE786B">
        <w:rPr>
          <w:rFonts w:hint="eastAsia"/>
        </w:rPr>
        <w:t>2、</w:t>
      </w:r>
      <w:r w:rsidR="003C2B5D" w:rsidRPr="00FE786B">
        <w:rPr>
          <w:rFonts w:hint="eastAsia"/>
        </w:rPr>
        <w:t>由</w:t>
      </w:r>
      <w:r w:rsidR="003C2B5D" w:rsidRPr="00FE786B">
        <w:t>wr_Mem</w:t>
      </w:r>
      <w:r w:rsidR="00514757" w:rsidRPr="00FE786B">
        <w:t>[</w:t>
      </w:r>
      <w:r w:rsidR="00514757" w:rsidRPr="00FE786B">
        <w:rPr>
          <w:rFonts w:hint="eastAsia"/>
        </w:rPr>
        <w:t>1:</w:t>
      </w:r>
      <w:r w:rsidR="00514757" w:rsidRPr="00FE786B">
        <w:t>0]</w:t>
      </w:r>
      <w:r w:rsidR="00514757" w:rsidRPr="00FE786B">
        <w:rPr>
          <w:rFonts w:hint="eastAsia"/>
        </w:rPr>
        <w:t>判断是否</w:t>
      </w:r>
      <w:r w:rsidR="00241D29" w:rsidRPr="00FE786B">
        <w:rPr>
          <w:rFonts w:hint="eastAsia"/>
        </w:rPr>
        <w:t>访存阶段</w:t>
      </w:r>
      <w:r w:rsidR="00283E7B" w:rsidRPr="00FE786B">
        <w:rPr>
          <w:rFonts w:hint="eastAsia"/>
        </w:rPr>
        <w:t>有</w:t>
      </w:r>
      <w:r w:rsidRPr="00FE786B">
        <w:rPr>
          <w:rFonts w:hint="eastAsia"/>
        </w:rPr>
        <w:t>LOAD、STORE指令进行读写</w:t>
      </w:r>
      <w:r w:rsidR="008976ED" w:rsidRPr="00FE786B">
        <w:rPr>
          <w:rFonts w:hint="eastAsia"/>
        </w:rPr>
        <w:t>操作。</w:t>
      </w:r>
    </w:p>
    <w:p w14:paraId="6C743B78" w14:textId="76FE8CB2" w:rsidR="00DC4D5B" w:rsidRPr="00FE786B" w:rsidRDefault="00DC4D5B" w:rsidP="00CB423B">
      <w:pPr>
        <w:pStyle w:val="zhzl"/>
      </w:pPr>
      <w:r w:rsidRPr="00FE786B">
        <w:rPr>
          <w:rFonts w:hint="eastAsia"/>
        </w:rPr>
        <w:t>注：we信号由</w:t>
      </w:r>
      <w:r w:rsidR="00EE4F44" w:rsidRPr="00FE786B">
        <w:rPr>
          <w:rFonts w:hint="eastAsia"/>
        </w:rPr>
        <w:t>pc模块产生，并且w</w:t>
      </w:r>
      <w:r w:rsidR="00AB4CAE" w:rsidRPr="00FE786B">
        <w:rPr>
          <w:rFonts w:hint="eastAsia"/>
        </w:rPr>
        <w:t>e</w:t>
      </w:r>
      <w:r w:rsidR="00EE4F44" w:rsidRPr="00FE786B">
        <w:rPr>
          <w:rFonts w:hint="eastAsia"/>
        </w:rPr>
        <w:t>信号</w:t>
      </w:r>
      <w:r w:rsidR="00D163A6" w:rsidRPr="00FE786B">
        <w:rPr>
          <w:rFonts w:hint="eastAsia"/>
        </w:rPr>
        <w:t>传输过程始终</w:t>
      </w:r>
      <w:r w:rsidR="00CF58AA" w:rsidRPr="00FE786B">
        <w:rPr>
          <w:rFonts w:hint="eastAsia"/>
        </w:rPr>
        <w:t>为</w:t>
      </w:r>
      <w:r w:rsidR="00950F1C" w:rsidRPr="00FE786B">
        <w:rPr>
          <w:rFonts w:hint="eastAsia"/>
        </w:rPr>
        <w:t>wire型</w:t>
      </w:r>
      <w:r w:rsidR="0036681C" w:rsidRPr="00FE786B">
        <w:rPr>
          <w:rFonts w:hint="eastAsia"/>
        </w:rPr>
        <w:t>。</w:t>
      </w:r>
    </w:p>
    <w:p w14:paraId="1CFD157F" w14:textId="74D9DFB8" w:rsidR="00BE7A16" w:rsidRPr="00FE786B" w:rsidRDefault="0036681C" w:rsidP="00CB423B">
      <w:pPr>
        <w:pStyle w:val="zhzl"/>
      </w:pPr>
      <w:r w:rsidRPr="00FE786B">
        <w:tab/>
      </w:r>
      <w:r w:rsidRPr="00FE786B">
        <w:rPr>
          <w:rFonts w:hint="eastAsia"/>
        </w:rPr>
        <w:t>wr</w:t>
      </w:r>
      <w:r w:rsidRPr="00FE786B">
        <w:t>_Mem</w:t>
      </w:r>
      <w:r w:rsidRPr="00FE786B">
        <w:rPr>
          <w:rFonts w:hint="eastAsia"/>
        </w:rPr>
        <w:t>[</w:t>
      </w:r>
      <w:r w:rsidRPr="00FE786B">
        <w:t>1:0]</w:t>
      </w:r>
      <w:r w:rsidRPr="00FE786B">
        <w:rPr>
          <w:rFonts w:hint="eastAsia"/>
        </w:rPr>
        <w:t>信号由Mem模块产生</w:t>
      </w:r>
      <w:r w:rsidR="003E31D8" w:rsidRPr="00FE786B">
        <w:rPr>
          <w:rFonts w:hint="eastAsia"/>
        </w:rPr>
        <w:t>，Mem模块为</w:t>
      </w:r>
      <w:r w:rsidR="003B335C" w:rsidRPr="00FE786B">
        <w:rPr>
          <w:rFonts w:hint="eastAsia"/>
        </w:rPr>
        <w:t>时序模块，但无需clk触发，故在Mem执行过程中， 产生wr</w:t>
      </w:r>
      <w:r w:rsidR="003B335C" w:rsidRPr="00FE786B">
        <w:t>_Mem</w:t>
      </w:r>
      <w:r w:rsidR="003B335C" w:rsidRPr="00FE786B">
        <w:rPr>
          <w:rFonts w:hint="eastAsia"/>
        </w:rPr>
        <w:t>信号，</w:t>
      </w:r>
      <w:r w:rsidR="00115F72" w:rsidRPr="00FE786B">
        <w:rPr>
          <w:rFonts w:hint="eastAsia"/>
        </w:rPr>
        <w:t>送到</w:t>
      </w:r>
      <w:r w:rsidR="00E66F77" w:rsidRPr="00FE786B">
        <w:t>pc</w:t>
      </w:r>
      <w:r w:rsidR="00E66F77" w:rsidRPr="00FE786B">
        <w:rPr>
          <w:rFonts w:hint="eastAsia"/>
        </w:rPr>
        <w:t>模块和if</w:t>
      </w:r>
      <w:r w:rsidR="00E66F77" w:rsidRPr="00FE786B">
        <w:t>_id</w:t>
      </w:r>
      <w:r w:rsidR="00E66F77" w:rsidRPr="00FE786B">
        <w:rPr>
          <w:rFonts w:hint="eastAsia"/>
        </w:rPr>
        <w:t>模块</w:t>
      </w:r>
      <w:r w:rsidR="00246120" w:rsidRPr="00FE786B">
        <w:rPr>
          <w:rFonts w:hint="eastAsia"/>
        </w:rPr>
        <w:t>，在pc模块，</w:t>
      </w:r>
      <w:r w:rsidR="006E19A9" w:rsidRPr="00FE786B">
        <w:rPr>
          <w:rFonts w:hint="eastAsia"/>
        </w:rPr>
        <w:t>pc在clk上升沿</w:t>
      </w:r>
      <w:proofErr w:type="gramStart"/>
      <w:r w:rsidR="006E19A9" w:rsidRPr="00FE786B">
        <w:rPr>
          <w:rFonts w:hint="eastAsia"/>
        </w:rPr>
        <w:t>时判断</w:t>
      </w:r>
      <w:proofErr w:type="gramEnd"/>
      <w:r w:rsidR="006E19A9" w:rsidRPr="00FE786B">
        <w:rPr>
          <w:rFonts w:hint="eastAsia"/>
        </w:rPr>
        <w:t>wr</w:t>
      </w:r>
      <w:r w:rsidR="006E19A9" w:rsidRPr="00FE786B">
        <w:t>_Mem</w:t>
      </w:r>
      <w:r w:rsidR="006E19A9" w:rsidRPr="00FE786B">
        <w:rPr>
          <w:rFonts w:hint="eastAsia"/>
        </w:rPr>
        <w:t>并</w:t>
      </w:r>
      <w:r w:rsidR="00323B6F" w:rsidRPr="00FE786B">
        <w:rPr>
          <w:rFonts w:hint="eastAsia"/>
        </w:rPr>
        <w:t>进行pc的赋值（如保持不变）。</w:t>
      </w:r>
    </w:p>
    <w:p w14:paraId="64F8AD05" w14:textId="7A69888C" w:rsidR="00F60285" w:rsidRPr="00FE786B" w:rsidRDefault="00BE7A16" w:rsidP="00CB423B">
      <w:pPr>
        <w:pStyle w:val="zhzl"/>
      </w:pPr>
      <w:r w:rsidRPr="00FE786B">
        <w:tab/>
      </w:r>
      <w:r w:rsidRPr="00FE786B">
        <w:rPr>
          <w:rFonts w:hint="eastAsia"/>
        </w:rPr>
        <w:t>而we在</w:t>
      </w:r>
      <w:r w:rsidR="00C318E3" w:rsidRPr="00FE786B">
        <w:rPr>
          <w:rFonts w:hint="eastAsia"/>
        </w:rPr>
        <w:t>pc中是wire信号，</w:t>
      </w:r>
      <m:oMath>
        <m:r>
          <m:rPr>
            <m:sty m:val="p"/>
          </m:rPr>
          <w:rPr>
            <w:rFonts w:ascii="Cambria Math" w:hAnsi="Cambria Math"/>
          </w:rPr>
          <m:t>assign we = (wr_Mem==2'b01)?`ChipWrite: `ChipRead;</m:t>
        </m:r>
      </m:oMath>
    </w:p>
    <w:p w14:paraId="4909A788" w14:textId="0F8BF2CA" w:rsidR="00691DEC" w:rsidRPr="00FE786B" w:rsidRDefault="00103975" w:rsidP="00CB423B">
      <w:pPr>
        <w:pStyle w:val="zhzl"/>
      </w:pPr>
      <w:r w:rsidRPr="00FE786B">
        <w:rPr>
          <w:rFonts w:hint="eastAsia"/>
        </w:rPr>
        <w:t>而在if</w:t>
      </w:r>
      <w:r w:rsidRPr="00FE786B">
        <w:t>_id</w:t>
      </w:r>
      <w:proofErr w:type="gramStart"/>
      <w:r w:rsidRPr="00FE786B">
        <w:rPr>
          <w:rFonts w:hint="eastAsia"/>
        </w:rPr>
        <w:t>模块取指</w:t>
      </w:r>
      <w:r w:rsidR="00CA230B" w:rsidRPr="00FE786B">
        <w:rPr>
          <w:rFonts w:hint="eastAsia"/>
        </w:rPr>
        <w:t>组合逻辑</w:t>
      </w:r>
      <w:proofErr w:type="gramEnd"/>
      <w:r w:rsidRPr="00FE786B">
        <w:rPr>
          <w:rFonts w:hint="eastAsia"/>
        </w:rPr>
        <w:t>，但在赋予输出寄存器</w:t>
      </w:r>
      <w:r w:rsidR="004B50CD" w:rsidRPr="00FE786B">
        <w:rPr>
          <w:rFonts w:hint="eastAsia"/>
        </w:rPr>
        <w:t>时，则是在时钟上升沿，</w:t>
      </w:r>
      <w:r w:rsidR="00F9298D" w:rsidRPr="00FE786B">
        <w:rPr>
          <w:rFonts w:hint="eastAsia"/>
        </w:rPr>
        <w:t>即</w:t>
      </w:r>
      <w:r w:rsidR="004D35AA" w:rsidRPr="00FE786B">
        <w:rPr>
          <w:rFonts w:hint="eastAsia"/>
        </w:rPr>
        <w:t>当</w:t>
      </w:r>
      <w:r w:rsidR="00547148" w:rsidRPr="00FE786B">
        <w:rPr>
          <w:rFonts w:hint="eastAsia"/>
        </w:rPr>
        <w:t>访存阶段发出访存信号时，</w:t>
      </w:r>
      <w:r w:rsidR="0036763E" w:rsidRPr="00FE786B">
        <w:rPr>
          <w:rFonts w:hint="eastAsia"/>
        </w:rPr>
        <w:t>pc模块，和if_</w:t>
      </w:r>
      <w:r w:rsidR="0036763E" w:rsidRPr="00FE786B">
        <w:t>id</w:t>
      </w:r>
      <w:r w:rsidR="0036763E" w:rsidRPr="00FE786B">
        <w:rPr>
          <w:rFonts w:hint="eastAsia"/>
        </w:rPr>
        <w:t>模块的pc和取出的指令已经</w:t>
      </w:r>
      <w:r w:rsidR="008948C1" w:rsidRPr="00FE786B">
        <w:rPr>
          <w:rFonts w:hint="eastAsia"/>
        </w:rPr>
        <w:t>赋给寄存器</w:t>
      </w:r>
      <w:r w:rsidR="00717CEA" w:rsidRPr="00FE786B">
        <w:rPr>
          <w:rFonts w:hint="eastAsia"/>
        </w:rPr>
        <w:t>，</w:t>
      </w:r>
      <w:r w:rsidR="00E17240" w:rsidRPr="00FE786B">
        <w:rPr>
          <w:rFonts w:hint="eastAsia"/>
        </w:rPr>
        <w:t>而此刻</w:t>
      </w:r>
      <w:r w:rsidR="009F471A" w:rsidRPr="00FE786B">
        <w:rPr>
          <w:rFonts w:hint="eastAsia"/>
        </w:rPr>
        <w:t>we信号在时钟内进行改变已经</w:t>
      </w:r>
      <w:r w:rsidR="000C78EA" w:rsidRPr="00FE786B">
        <w:rPr>
          <w:rFonts w:hint="eastAsia"/>
        </w:rPr>
        <w:t>对当前周期</w:t>
      </w:r>
      <w:r w:rsidR="00D31744" w:rsidRPr="00FE786B">
        <w:rPr>
          <w:rFonts w:hint="eastAsia"/>
        </w:rPr>
        <w:t>的执行</w:t>
      </w:r>
      <w:r w:rsidR="000C78EA" w:rsidRPr="00FE786B">
        <w:rPr>
          <w:rFonts w:hint="eastAsia"/>
        </w:rPr>
        <w:t>不会造成</w:t>
      </w:r>
      <w:r w:rsidR="00D31744" w:rsidRPr="00FE786B">
        <w:rPr>
          <w:rFonts w:hint="eastAsia"/>
        </w:rPr>
        <w:t>影响。</w:t>
      </w:r>
      <w:r w:rsidR="00D90DF2" w:rsidRPr="00FE786B">
        <w:rPr>
          <w:rFonts w:hint="eastAsia"/>
        </w:rPr>
        <w:t>而</w:t>
      </w:r>
      <w:r w:rsidR="0092080B" w:rsidRPr="00FE786B">
        <w:rPr>
          <w:rFonts w:hint="eastAsia"/>
        </w:rPr>
        <w:t>在下</w:t>
      </w:r>
      <w:r w:rsidR="00D90DF2" w:rsidRPr="00FE786B">
        <w:rPr>
          <w:rFonts w:hint="eastAsia"/>
        </w:rPr>
        <w:t>个周期则开始进行</w:t>
      </w:r>
      <w:r w:rsidR="00691DEC" w:rsidRPr="00FE786B">
        <w:rPr>
          <w:rFonts w:hint="eastAsia"/>
        </w:rPr>
        <w:t>p</w:t>
      </w:r>
      <w:r w:rsidR="00691DEC" w:rsidRPr="00FE786B">
        <w:t>c</w:t>
      </w:r>
      <w:r w:rsidR="00691DEC" w:rsidRPr="00FE786B">
        <w:rPr>
          <w:rFonts w:hint="eastAsia"/>
        </w:rPr>
        <w:t>模块保持</w:t>
      </w:r>
      <w:r w:rsidR="00627429" w:rsidRPr="00FE786B">
        <w:rPr>
          <w:rFonts w:hint="eastAsia"/>
        </w:rPr>
        <w:t>不变，</w:t>
      </w:r>
      <w:r w:rsidR="00AC5446" w:rsidRPr="00FE786B">
        <w:rPr>
          <w:rFonts w:hint="eastAsia"/>
        </w:rPr>
        <w:t>因为此周期用来进行访存操作，</w:t>
      </w:r>
      <w:r w:rsidR="00035AFE" w:rsidRPr="00FE786B">
        <w:rPr>
          <w:rFonts w:hint="eastAsia"/>
        </w:rPr>
        <w:t>占用了地址和数据总线，导致</w:t>
      </w:r>
      <w:r w:rsidR="0033188F" w:rsidRPr="00FE786B">
        <w:rPr>
          <w:rFonts w:hint="eastAsia"/>
        </w:rPr>
        <w:t>无取指进行，延后到下一周期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6"/>
        <w:gridCol w:w="836"/>
        <w:gridCol w:w="992"/>
        <w:gridCol w:w="4332"/>
      </w:tblGrid>
      <w:tr w:rsidR="00976E11" w:rsidRPr="00FE786B" w14:paraId="55171DBB" w14:textId="77777777" w:rsidTr="00DE33E8">
        <w:trPr>
          <w:jc w:val="center"/>
        </w:trPr>
        <w:tc>
          <w:tcPr>
            <w:tcW w:w="2136" w:type="dxa"/>
            <w:vAlign w:val="center"/>
          </w:tcPr>
          <w:p w14:paraId="1476675F" w14:textId="7E68C240" w:rsidR="00976E11" w:rsidRPr="00FE786B" w:rsidRDefault="008B4A3C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976E11" w:rsidRPr="00FE786B">
              <w:rPr>
                <w:rFonts w:hint="eastAsia"/>
              </w:rPr>
              <w:t>名称</w:t>
            </w:r>
          </w:p>
        </w:tc>
        <w:tc>
          <w:tcPr>
            <w:tcW w:w="836" w:type="dxa"/>
            <w:vAlign w:val="center"/>
          </w:tcPr>
          <w:p w14:paraId="1F6B7A91" w14:textId="088FF0D9" w:rsidR="00976E11" w:rsidRPr="00FE786B" w:rsidRDefault="00BF2796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976E11" w:rsidRPr="00FE786B">
              <w:rPr>
                <w:rFonts w:hint="eastAsia"/>
              </w:rPr>
              <w:t>类型</w:t>
            </w:r>
          </w:p>
        </w:tc>
        <w:tc>
          <w:tcPr>
            <w:tcW w:w="992" w:type="dxa"/>
            <w:vAlign w:val="center"/>
          </w:tcPr>
          <w:p w14:paraId="1D686D59" w14:textId="484BCFB0" w:rsidR="00976E11" w:rsidRPr="00FE786B" w:rsidRDefault="00976E11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4332" w:type="dxa"/>
            <w:vAlign w:val="center"/>
          </w:tcPr>
          <w:p w14:paraId="4A37ADE6" w14:textId="77777777" w:rsidR="00976E11" w:rsidRPr="00FE786B" w:rsidRDefault="00976E11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257D25" w:rsidRPr="00FE786B" w14:paraId="013E60CC" w14:textId="77777777" w:rsidTr="00DE33E8">
        <w:trPr>
          <w:jc w:val="center"/>
        </w:trPr>
        <w:tc>
          <w:tcPr>
            <w:tcW w:w="2136" w:type="dxa"/>
            <w:vAlign w:val="center"/>
          </w:tcPr>
          <w:p w14:paraId="72DC6C37" w14:textId="77777777" w:rsidR="00257D25" w:rsidRPr="00FE786B" w:rsidRDefault="00257D25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836" w:type="dxa"/>
            <w:vMerge w:val="restart"/>
            <w:vAlign w:val="center"/>
          </w:tcPr>
          <w:p w14:paraId="1E90FC01" w14:textId="155FBFA4" w:rsidR="00257D25" w:rsidRPr="00FE786B" w:rsidRDefault="00257D25" w:rsidP="00CB423B">
            <w:pPr>
              <w:pStyle w:val="zhzl"/>
            </w:pPr>
            <w:r w:rsidRPr="00FE786B">
              <w:t>w</w:t>
            </w:r>
            <w:r w:rsidRPr="00FE786B">
              <w:rPr>
                <w:rFonts w:hint="eastAsia"/>
              </w:rPr>
              <w:t>ire</w:t>
            </w:r>
          </w:p>
        </w:tc>
        <w:tc>
          <w:tcPr>
            <w:tcW w:w="992" w:type="dxa"/>
            <w:vMerge w:val="restart"/>
            <w:vAlign w:val="center"/>
          </w:tcPr>
          <w:p w14:paraId="0D307FA8" w14:textId="7949C82A" w:rsidR="00257D25" w:rsidRPr="00FE786B" w:rsidRDefault="00257D25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4332" w:type="dxa"/>
            <w:vAlign w:val="center"/>
          </w:tcPr>
          <w:p w14:paraId="189E054F" w14:textId="77777777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257D25" w:rsidRPr="00FE786B" w14:paraId="61E2BE52" w14:textId="77777777" w:rsidTr="00DE33E8">
        <w:trPr>
          <w:jc w:val="center"/>
        </w:trPr>
        <w:tc>
          <w:tcPr>
            <w:tcW w:w="2136" w:type="dxa"/>
            <w:vAlign w:val="center"/>
          </w:tcPr>
          <w:p w14:paraId="51143552" w14:textId="77777777" w:rsidR="00257D25" w:rsidRPr="00FE786B" w:rsidRDefault="00257D25" w:rsidP="00CB423B">
            <w:pPr>
              <w:pStyle w:val="zhzl"/>
            </w:pPr>
            <w:r w:rsidRPr="00FE786B">
              <w:lastRenderedPageBreak/>
              <w:t>rst</w:t>
            </w:r>
          </w:p>
        </w:tc>
        <w:tc>
          <w:tcPr>
            <w:tcW w:w="836" w:type="dxa"/>
            <w:vMerge/>
            <w:vAlign w:val="center"/>
          </w:tcPr>
          <w:p w14:paraId="67C9D9ED" w14:textId="2498FA72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0F4E6203" w14:textId="3B2078DF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4D12B626" w14:textId="77777777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257D25" w:rsidRPr="00FE786B" w14:paraId="612A633F" w14:textId="77777777" w:rsidTr="00DE33E8">
        <w:trPr>
          <w:jc w:val="center"/>
        </w:trPr>
        <w:tc>
          <w:tcPr>
            <w:tcW w:w="2136" w:type="dxa"/>
            <w:vAlign w:val="center"/>
          </w:tcPr>
          <w:p w14:paraId="52AC4CEB" w14:textId="05760CD2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f_</w:t>
            </w:r>
            <w:proofErr w:type="gramStart"/>
            <w:r w:rsidRPr="00FE786B">
              <w:t>pc[</w:t>
            </w:r>
            <w:proofErr w:type="gramEnd"/>
            <w:r w:rsidRPr="00FE786B">
              <w:t>15:0]</w:t>
            </w:r>
          </w:p>
        </w:tc>
        <w:tc>
          <w:tcPr>
            <w:tcW w:w="836" w:type="dxa"/>
            <w:vMerge/>
            <w:vAlign w:val="center"/>
          </w:tcPr>
          <w:p w14:paraId="174BC44E" w14:textId="7992474B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70FBA40" w14:textId="45BA4DE9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7168EBC9" w14:textId="7214F326" w:rsidR="00257D25" w:rsidRPr="00FE786B" w:rsidRDefault="008560E8" w:rsidP="00CB423B">
            <w:pPr>
              <w:pStyle w:val="zhzl"/>
            </w:pPr>
            <w:proofErr w:type="gramStart"/>
            <w:r w:rsidRPr="00FE786B">
              <w:rPr>
                <w:rFonts w:hint="eastAsia"/>
              </w:rPr>
              <w:t>取指阶段</w:t>
            </w:r>
            <w:proofErr w:type="gramEnd"/>
            <w:r w:rsidRPr="00FE786B">
              <w:rPr>
                <w:rFonts w:hint="eastAsia"/>
              </w:rPr>
              <w:t>取得的指令对应的地址</w:t>
            </w:r>
          </w:p>
        </w:tc>
      </w:tr>
      <w:tr w:rsidR="00257D25" w:rsidRPr="00FE786B" w14:paraId="798BBD98" w14:textId="77777777" w:rsidTr="00DE33E8">
        <w:trPr>
          <w:jc w:val="center"/>
        </w:trPr>
        <w:tc>
          <w:tcPr>
            <w:tcW w:w="2136" w:type="dxa"/>
            <w:vAlign w:val="center"/>
          </w:tcPr>
          <w:p w14:paraId="322E5103" w14:textId="77777777" w:rsidR="00257D25" w:rsidRPr="00FE786B" w:rsidRDefault="00257D25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836" w:type="dxa"/>
            <w:vMerge/>
            <w:vAlign w:val="center"/>
          </w:tcPr>
          <w:p w14:paraId="09BC834A" w14:textId="0BC2CFEE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5E6B3DC" w14:textId="50B6A3F3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6E8EDB9B" w14:textId="425189EA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  <w:tr w:rsidR="00257D25" w:rsidRPr="00FE786B" w14:paraId="23C83955" w14:textId="77777777" w:rsidTr="00DE33E8">
        <w:trPr>
          <w:jc w:val="center"/>
        </w:trPr>
        <w:tc>
          <w:tcPr>
            <w:tcW w:w="2136" w:type="dxa"/>
            <w:vAlign w:val="center"/>
          </w:tcPr>
          <w:p w14:paraId="00F56CD4" w14:textId="747CE7E6" w:rsidR="00257D25" w:rsidRPr="00FE786B" w:rsidRDefault="00257D25" w:rsidP="00CB423B">
            <w:pPr>
              <w:pStyle w:val="zhzl"/>
            </w:pPr>
            <w:r w:rsidRPr="00FE786B">
              <w:t>wr_</w:t>
            </w:r>
            <w:proofErr w:type="gramStart"/>
            <w:r w:rsidRPr="00FE786B">
              <w:t>Mem</w:t>
            </w:r>
            <w:r w:rsidR="00812E76" w:rsidRPr="00FE786B">
              <w:rPr>
                <w:rFonts w:hint="eastAsia"/>
              </w:rPr>
              <w:t>[</w:t>
            </w:r>
            <w:proofErr w:type="gramEnd"/>
            <w:r w:rsidR="00812E76" w:rsidRPr="00FE786B">
              <w:t>1:0]</w:t>
            </w:r>
          </w:p>
        </w:tc>
        <w:tc>
          <w:tcPr>
            <w:tcW w:w="836" w:type="dxa"/>
            <w:vMerge/>
            <w:vAlign w:val="center"/>
          </w:tcPr>
          <w:p w14:paraId="07137384" w14:textId="65BDAF21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625CB730" w14:textId="2005517A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19EC92CB" w14:textId="312DDF55" w:rsidR="00257D25" w:rsidRPr="00FE786B" w:rsidRDefault="008560E8" w:rsidP="00CB423B">
            <w:pPr>
              <w:pStyle w:val="zhzl"/>
            </w:pPr>
            <w:r w:rsidRPr="00FE786B">
              <w:rPr>
                <w:rFonts w:hint="eastAsia"/>
              </w:rPr>
              <w:t>访存信号</w:t>
            </w:r>
          </w:p>
        </w:tc>
      </w:tr>
      <w:tr w:rsidR="00257D25" w:rsidRPr="00FE786B" w14:paraId="0C08C592" w14:textId="77777777" w:rsidTr="00DE33E8">
        <w:trPr>
          <w:jc w:val="center"/>
        </w:trPr>
        <w:tc>
          <w:tcPr>
            <w:tcW w:w="2136" w:type="dxa"/>
            <w:vAlign w:val="center"/>
          </w:tcPr>
          <w:p w14:paraId="534C4593" w14:textId="0B44FF16" w:rsidR="00257D25" w:rsidRPr="00FE786B" w:rsidRDefault="00257D25" w:rsidP="00CB423B">
            <w:pPr>
              <w:pStyle w:val="zhzl"/>
            </w:pPr>
            <w:r w:rsidRPr="00FE786B">
              <w:t>mem_addr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36" w:type="dxa"/>
            <w:vMerge/>
            <w:vAlign w:val="center"/>
          </w:tcPr>
          <w:p w14:paraId="7DF99768" w14:textId="5166F729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015EE1F" w14:textId="1043394A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545CED4F" w14:textId="65757557" w:rsidR="00257D25" w:rsidRPr="00FE786B" w:rsidRDefault="004B30CA" w:rsidP="00CB423B">
            <w:pPr>
              <w:pStyle w:val="zhzl"/>
            </w:pPr>
            <w:r w:rsidRPr="00FE786B">
              <w:rPr>
                <w:rFonts w:hint="eastAsia"/>
              </w:rPr>
              <w:t>要</w:t>
            </w:r>
            <w:r w:rsidR="00A559F6" w:rsidRPr="00FE786B">
              <w:rPr>
                <w:rFonts w:hint="eastAsia"/>
              </w:rPr>
              <w:t>访存</w:t>
            </w:r>
            <w:r w:rsidRPr="00FE786B">
              <w:rPr>
                <w:rFonts w:hint="eastAsia"/>
              </w:rPr>
              <w:t>的</w:t>
            </w:r>
            <w:r w:rsidR="00A559F6" w:rsidRPr="00FE786B">
              <w:rPr>
                <w:rFonts w:hint="eastAsia"/>
              </w:rPr>
              <w:t>地址</w:t>
            </w:r>
          </w:p>
        </w:tc>
      </w:tr>
      <w:tr w:rsidR="00257D25" w:rsidRPr="00FE786B" w14:paraId="7696DB33" w14:textId="77777777" w:rsidTr="00DE33E8">
        <w:trPr>
          <w:jc w:val="center"/>
        </w:trPr>
        <w:tc>
          <w:tcPr>
            <w:tcW w:w="2136" w:type="dxa"/>
            <w:vAlign w:val="center"/>
          </w:tcPr>
          <w:p w14:paraId="0E58F7B2" w14:textId="01DE6762" w:rsidR="00257D25" w:rsidRPr="00FE786B" w:rsidRDefault="00257D25" w:rsidP="00CB423B">
            <w:pPr>
              <w:pStyle w:val="zhzl"/>
            </w:pPr>
            <w:r w:rsidRPr="00FE786B">
              <w:t>mem_data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36" w:type="dxa"/>
            <w:vMerge/>
            <w:vAlign w:val="center"/>
          </w:tcPr>
          <w:p w14:paraId="09AF3F17" w14:textId="74D18CE3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0623190C" w14:textId="6B327494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0B848960" w14:textId="2111C25F" w:rsidR="00257D25" w:rsidRPr="00FE786B" w:rsidRDefault="00843B32" w:rsidP="00CB423B">
            <w:pPr>
              <w:pStyle w:val="zhzl"/>
            </w:pPr>
            <w:r w:rsidRPr="00FE786B">
              <w:rPr>
                <w:rFonts w:hint="eastAsia"/>
              </w:rPr>
              <w:t>需要store的数据</w:t>
            </w:r>
          </w:p>
        </w:tc>
      </w:tr>
      <w:tr w:rsidR="00257D25" w:rsidRPr="00FE786B" w14:paraId="2AFAB89A" w14:textId="77777777" w:rsidTr="00DE33E8">
        <w:trPr>
          <w:jc w:val="center"/>
        </w:trPr>
        <w:tc>
          <w:tcPr>
            <w:tcW w:w="2136" w:type="dxa"/>
            <w:vAlign w:val="center"/>
          </w:tcPr>
          <w:p w14:paraId="088523E8" w14:textId="6A13447A" w:rsidR="00257D25" w:rsidRPr="00FE786B" w:rsidRDefault="00257D25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e</w:t>
            </w:r>
          </w:p>
        </w:tc>
        <w:tc>
          <w:tcPr>
            <w:tcW w:w="836" w:type="dxa"/>
            <w:vMerge/>
            <w:vAlign w:val="center"/>
          </w:tcPr>
          <w:p w14:paraId="0A695163" w14:textId="6D7D29B5" w:rsidR="00257D25" w:rsidRPr="00FE786B" w:rsidRDefault="00257D25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76BF3353" w14:textId="5D330C3C" w:rsidR="00257D25" w:rsidRPr="00FE786B" w:rsidRDefault="00257D25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2020F243" w14:textId="2D244663" w:rsidR="00257D25" w:rsidRPr="00FE786B" w:rsidRDefault="00BC2B7D" w:rsidP="00CB423B">
            <w:pPr>
              <w:pStyle w:val="zhzl"/>
            </w:pPr>
            <w:r w:rsidRPr="00FE786B">
              <w:rPr>
                <w:rFonts w:hint="eastAsia"/>
              </w:rPr>
              <w:t>对Ram的读写控制</w:t>
            </w:r>
          </w:p>
        </w:tc>
      </w:tr>
      <w:tr w:rsidR="00976E11" w:rsidRPr="00FE786B" w14:paraId="7014B57D" w14:textId="77777777" w:rsidTr="00DE33E8">
        <w:trPr>
          <w:jc w:val="center"/>
        </w:trPr>
        <w:tc>
          <w:tcPr>
            <w:tcW w:w="2136" w:type="dxa"/>
            <w:vAlign w:val="center"/>
          </w:tcPr>
          <w:p w14:paraId="50FB8A71" w14:textId="3956C31A" w:rsidR="00976E11" w:rsidRPr="00FE786B" w:rsidRDefault="00976E11" w:rsidP="00CB423B">
            <w:pPr>
              <w:pStyle w:val="zhzl"/>
            </w:pPr>
            <w:r w:rsidRPr="00FE786B">
              <w:t>if_</w:t>
            </w:r>
            <w:proofErr w:type="gramStart"/>
            <w:r w:rsidRPr="00FE786B">
              <w:t>inst[</w:t>
            </w:r>
            <w:proofErr w:type="gramEnd"/>
            <w:r w:rsidRPr="00FE786B">
              <w:t>15:0]</w:t>
            </w:r>
          </w:p>
        </w:tc>
        <w:tc>
          <w:tcPr>
            <w:tcW w:w="836" w:type="dxa"/>
            <w:vAlign w:val="center"/>
          </w:tcPr>
          <w:p w14:paraId="665CA572" w14:textId="3670993C" w:rsidR="00976E11" w:rsidRPr="00FE786B" w:rsidRDefault="008964A8" w:rsidP="00CB423B">
            <w:pPr>
              <w:pStyle w:val="zhzl"/>
            </w:pPr>
            <w:r w:rsidRPr="00FE786B">
              <w:t>wire</w:t>
            </w:r>
          </w:p>
        </w:tc>
        <w:tc>
          <w:tcPr>
            <w:tcW w:w="992" w:type="dxa"/>
            <w:vAlign w:val="center"/>
          </w:tcPr>
          <w:p w14:paraId="5CFADED3" w14:textId="0563F28C" w:rsidR="00976E11" w:rsidRPr="00FE786B" w:rsidRDefault="00976E1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nout</w:t>
            </w:r>
          </w:p>
        </w:tc>
        <w:tc>
          <w:tcPr>
            <w:tcW w:w="4332" w:type="dxa"/>
            <w:vAlign w:val="center"/>
          </w:tcPr>
          <w:p w14:paraId="1F433353" w14:textId="27A57441" w:rsidR="00976E11" w:rsidRPr="00FE786B" w:rsidRDefault="00BE08CF" w:rsidP="00CB423B">
            <w:pPr>
              <w:pStyle w:val="zhzl"/>
            </w:pPr>
            <w:proofErr w:type="gramStart"/>
            <w:r w:rsidRPr="00FE786B">
              <w:rPr>
                <w:rFonts w:hint="eastAsia"/>
              </w:rPr>
              <w:t>取指阶段</w:t>
            </w:r>
            <w:proofErr w:type="gramEnd"/>
            <w:r w:rsidRPr="00FE786B">
              <w:rPr>
                <w:rFonts w:hint="eastAsia"/>
              </w:rPr>
              <w:t>取得的指令</w:t>
            </w:r>
          </w:p>
        </w:tc>
      </w:tr>
      <w:tr w:rsidR="00976E11" w:rsidRPr="00FE786B" w14:paraId="038AC7CF" w14:textId="77777777" w:rsidTr="00DE33E8">
        <w:trPr>
          <w:jc w:val="center"/>
        </w:trPr>
        <w:tc>
          <w:tcPr>
            <w:tcW w:w="2136" w:type="dxa"/>
            <w:vAlign w:val="center"/>
          </w:tcPr>
          <w:p w14:paraId="47902BA9" w14:textId="5791D09E" w:rsidR="00976E11" w:rsidRPr="00FE786B" w:rsidRDefault="008964A8" w:rsidP="00CB423B">
            <w:pPr>
              <w:pStyle w:val="zhzl"/>
            </w:pPr>
            <w:r w:rsidRPr="00FE786B">
              <w:t>r</w:t>
            </w:r>
            <w:r w:rsidR="0032599F" w:rsidRPr="00FE786B">
              <w:rPr>
                <w:rFonts w:hint="eastAsia"/>
              </w:rPr>
              <w:t>a</w:t>
            </w:r>
            <w:r w:rsidRPr="00FE786B">
              <w:t>m_addr_</w:t>
            </w:r>
            <w:proofErr w:type="gramStart"/>
            <w:r w:rsidRPr="00FE786B">
              <w:t>o</w:t>
            </w:r>
            <w:r w:rsidR="00E36703" w:rsidRPr="00FE786B">
              <w:t>[</w:t>
            </w:r>
            <w:proofErr w:type="gramEnd"/>
            <w:r w:rsidR="00E36703" w:rsidRPr="00FE786B">
              <w:t>15:0]</w:t>
            </w:r>
          </w:p>
        </w:tc>
        <w:tc>
          <w:tcPr>
            <w:tcW w:w="836" w:type="dxa"/>
            <w:vAlign w:val="center"/>
          </w:tcPr>
          <w:p w14:paraId="494C0943" w14:textId="2A5CBE6A" w:rsidR="00976E11" w:rsidRPr="00FE786B" w:rsidRDefault="008964A8" w:rsidP="00CB423B">
            <w:pPr>
              <w:pStyle w:val="zhzl"/>
            </w:pPr>
            <w:r w:rsidRPr="00FE786B">
              <w:t>wire</w:t>
            </w:r>
          </w:p>
        </w:tc>
        <w:tc>
          <w:tcPr>
            <w:tcW w:w="992" w:type="dxa"/>
            <w:vMerge w:val="restart"/>
            <w:vAlign w:val="center"/>
          </w:tcPr>
          <w:p w14:paraId="00E7C006" w14:textId="0B43F649" w:rsidR="00976E11" w:rsidRPr="00FE786B" w:rsidRDefault="00976E11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4332" w:type="dxa"/>
            <w:vAlign w:val="center"/>
          </w:tcPr>
          <w:p w14:paraId="55BE608C" w14:textId="7D80F79B" w:rsidR="00976E11" w:rsidRPr="00FE786B" w:rsidRDefault="00D323A1" w:rsidP="00CB423B">
            <w:pPr>
              <w:pStyle w:val="zhzl"/>
            </w:pPr>
            <w:r w:rsidRPr="00FE786B">
              <w:rPr>
                <w:rFonts w:hint="eastAsia"/>
              </w:rPr>
              <w:t>Ram对应的地址</w:t>
            </w:r>
          </w:p>
        </w:tc>
      </w:tr>
      <w:tr w:rsidR="007722FD" w:rsidRPr="00FE786B" w14:paraId="1DFB2FD3" w14:textId="77777777" w:rsidTr="00DE33E8">
        <w:trPr>
          <w:jc w:val="center"/>
        </w:trPr>
        <w:tc>
          <w:tcPr>
            <w:tcW w:w="2136" w:type="dxa"/>
            <w:vAlign w:val="center"/>
          </w:tcPr>
          <w:p w14:paraId="7E20132F" w14:textId="163E8EE6" w:rsidR="007722FD" w:rsidRPr="00FE786B" w:rsidRDefault="008964A8" w:rsidP="00CB423B">
            <w:pPr>
              <w:pStyle w:val="zhzl"/>
            </w:pPr>
            <w:r w:rsidRPr="00FE786B">
              <w:t>id_</w:t>
            </w:r>
            <w:proofErr w:type="gramStart"/>
            <w:r w:rsidRPr="00FE786B">
              <w:t>pc</w:t>
            </w:r>
            <w:r w:rsidR="00E36703" w:rsidRPr="00FE786B">
              <w:t>[</w:t>
            </w:r>
            <w:proofErr w:type="gramEnd"/>
            <w:r w:rsidR="00E36703" w:rsidRPr="00FE786B">
              <w:t>15:0]</w:t>
            </w:r>
          </w:p>
        </w:tc>
        <w:tc>
          <w:tcPr>
            <w:tcW w:w="836" w:type="dxa"/>
            <w:vMerge w:val="restart"/>
            <w:vAlign w:val="center"/>
          </w:tcPr>
          <w:p w14:paraId="1DD0D7BB" w14:textId="1BC432FE" w:rsidR="007722FD" w:rsidRPr="00FE786B" w:rsidRDefault="008964A8" w:rsidP="00CB423B">
            <w:pPr>
              <w:pStyle w:val="zhzl"/>
            </w:pPr>
            <w:r w:rsidRPr="00FE786B">
              <w:t>reg</w:t>
            </w:r>
          </w:p>
          <w:p w14:paraId="40EA807C" w14:textId="32AF58FD" w:rsidR="007722FD" w:rsidRPr="00FE786B" w:rsidRDefault="007722FD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2F8CDAC0" w14:textId="050C38C5" w:rsidR="007722FD" w:rsidRPr="00FE786B" w:rsidRDefault="007722FD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49B0C826" w14:textId="747404EE" w:rsidR="007722FD" w:rsidRPr="00FE786B" w:rsidRDefault="009A0864" w:rsidP="00CB423B">
            <w:pPr>
              <w:pStyle w:val="zhzl"/>
            </w:pPr>
            <w:r w:rsidRPr="00FE786B">
              <w:rPr>
                <w:rFonts w:hint="eastAsia"/>
              </w:rPr>
              <w:t>译码阶段的指令对应的地址</w:t>
            </w:r>
          </w:p>
        </w:tc>
      </w:tr>
      <w:tr w:rsidR="007722FD" w:rsidRPr="00FE786B" w14:paraId="61C69304" w14:textId="77777777" w:rsidTr="00DE33E8">
        <w:trPr>
          <w:jc w:val="center"/>
        </w:trPr>
        <w:tc>
          <w:tcPr>
            <w:tcW w:w="2136" w:type="dxa"/>
            <w:vAlign w:val="center"/>
          </w:tcPr>
          <w:p w14:paraId="3AE5D492" w14:textId="40C74028" w:rsidR="007722FD" w:rsidRPr="00FE786B" w:rsidRDefault="008964A8" w:rsidP="00CB423B">
            <w:pPr>
              <w:pStyle w:val="zhzl"/>
            </w:pPr>
            <w:r w:rsidRPr="00FE786B">
              <w:t>id_</w:t>
            </w:r>
            <w:proofErr w:type="gramStart"/>
            <w:r w:rsidRPr="00FE786B">
              <w:t>inst</w:t>
            </w:r>
            <w:r w:rsidR="00E36703" w:rsidRPr="00FE786B">
              <w:t>[</w:t>
            </w:r>
            <w:proofErr w:type="gramEnd"/>
            <w:r w:rsidR="00E36703" w:rsidRPr="00FE786B">
              <w:t>15:0]</w:t>
            </w:r>
          </w:p>
        </w:tc>
        <w:tc>
          <w:tcPr>
            <w:tcW w:w="836" w:type="dxa"/>
            <w:vMerge/>
            <w:vAlign w:val="center"/>
          </w:tcPr>
          <w:p w14:paraId="368123AD" w14:textId="0C651B31" w:rsidR="007722FD" w:rsidRPr="00FE786B" w:rsidRDefault="007722FD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1E18BBCF" w14:textId="7F4FE13F" w:rsidR="007722FD" w:rsidRPr="00FE786B" w:rsidRDefault="007722FD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35E9B4B7" w14:textId="647BF7EA" w:rsidR="007722FD" w:rsidRPr="00FE786B" w:rsidRDefault="009A0864" w:rsidP="00CB423B">
            <w:pPr>
              <w:pStyle w:val="zhzl"/>
            </w:pPr>
            <w:r w:rsidRPr="00FE786B">
              <w:rPr>
                <w:rFonts w:hint="eastAsia"/>
              </w:rPr>
              <w:t>译码阶段的指令对</w:t>
            </w:r>
          </w:p>
        </w:tc>
      </w:tr>
      <w:tr w:rsidR="007722FD" w:rsidRPr="00FE786B" w14:paraId="3796847C" w14:textId="77777777" w:rsidTr="00DE33E8">
        <w:trPr>
          <w:jc w:val="center"/>
        </w:trPr>
        <w:tc>
          <w:tcPr>
            <w:tcW w:w="2136" w:type="dxa"/>
            <w:vAlign w:val="center"/>
          </w:tcPr>
          <w:p w14:paraId="63AB5A1C" w14:textId="5D070683" w:rsidR="007722FD" w:rsidRPr="00FE786B" w:rsidRDefault="008964A8" w:rsidP="00CB423B">
            <w:pPr>
              <w:pStyle w:val="zhzl"/>
            </w:pPr>
            <w:r w:rsidRPr="00FE786B">
              <w:t>mem_data_</w:t>
            </w:r>
            <w:proofErr w:type="gramStart"/>
            <w:r w:rsidRPr="00FE786B">
              <w:t>o</w:t>
            </w:r>
            <w:r w:rsidR="00E36703" w:rsidRPr="00FE786B">
              <w:t>[</w:t>
            </w:r>
            <w:proofErr w:type="gramEnd"/>
            <w:r w:rsidR="00E36703" w:rsidRPr="00FE786B">
              <w:t>15:0]</w:t>
            </w:r>
          </w:p>
        </w:tc>
        <w:tc>
          <w:tcPr>
            <w:tcW w:w="836" w:type="dxa"/>
            <w:vMerge/>
            <w:vAlign w:val="center"/>
          </w:tcPr>
          <w:p w14:paraId="76363921" w14:textId="468998BA" w:rsidR="007722FD" w:rsidRPr="00FE786B" w:rsidRDefault="007722FD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FACC8CD" w14:textId="13426C02" w:rsidR="007722FD" w:rsidRPr="00FE786B" w:rsidRDefault="007722FD" w:rsidP="00CB423B">
            <w:pPr>
              <w:pStyle w:val="zhzl"/>
            </w:pPr>
          </w:p>
        </w:tc>
        <w:tc>
          <w:tcPr>
            <w:tcW w:w="4332" w:type="dxa"/>
            <w:vAlign w:val="center"/>
          </w:tcPr>
          <w:p w14:paraId="62A03823" w14:textId="54DB0EF3" w:rsidR="007722FD" w:rsidRPr="00FE786B" w:rsidRDefault="00554626" w:rsidP="00CB423B">
            <w:pPr>
              <w:pStyle w:val="zhzl"/>
            </w:pPr>
            <w:r w:rsidRPr="00FE786B">
              <w:rPr>
                <w:rFonts w:hint="eastAsia"/>
              </w:rPr>
              <w:t>load出的数据</w:t>
            </w:r>
          </w:p>
        </w:tc>
      </w:tr>
    </w:tbl>
    <w:p w14:paraId="1A9ED471" w14:textId="77777777" w:rsidR="00826726" w:rsidRPr="00FE786B" w:rsidRDefault="00826726" w:rsidP="00CB423B">
      <w:pPr>
        <w:pStyle w:val="zhzl"/>
      </w:pPr>
    </w:p>
    <w:p w14:paraId="2BF6F02A" w14:textId="089E8BED" w:rsidR="00172380" w:rsidRPr="00FE786B" w:rsidRDefault="007162F2" w:rsidP="00491E54">
      <w:pPr>
        <w:pStyle w:val="2zl"/>
        <w:rPr>
          <w:rStyle w:val="2zl0"/>
        </w:rPr>
      </w:pPr>
      <w:bookmarkStart w:id="7" w:name="_Toc27640878"/>
      <w:r w:rsidRPr="00FE786B">
        <w:rPr>
          <w:rStyle w:val="2zl0"/>
          <w:rFonts w:hint="eastAsia"/>
        </w:rPr>
        <w:t>3</w:t>
      </w:r>
      <w:r w:rsidRPr="00FE786B">
        <w:rPr>
          <w:rStyle w:val="2zl0"/>
          <w:rFonts w:hint="eastAsia"/>
        </w:rPr>
        <w:t>、</w:t>
      </w:r>
      <w:r w:rsidR="005F6955" w:rsidRPr="00FE786B">
        <w:rPr>
          <w:rStyle w:val="2zl0"/>
          <w:rFonts w:hint="eastAsia"/>
        </w:rPr>
        <w:t>ID</w:t>
      </w:r>
      <w:r w:rsidR="005F6955" w:rsidRPr="00FE786B">
        <w:rPr>
          <w:rStyle w:val="2zl0"/>
          <w:rFonts w:hint="eastAsia"/>
        </w:rPr>
        <w:t>模块：</w:t>
      </w:r>
      <w:proofErr w:type="gramStart"/>
      <w:r w:rsidR="00172380" w:rsidRPr="00FE786B">
        <w:rPr>
          <w:rStyle w:val="2zl0"/>
        </w:rPr>
        <w:t>id.v</w:t>
      </w:r>
      <w:bookmarkEnd w:id="7"/>
      <w:proofErr w:type="gramEnd"/>
    </w:p>
    <w:p w14:paraId="456AC8A2" w14:textId="33B85A58" w:rsidR="00CF09F7" w:rsidRPr="00FE786B" w:rsidRDefault="00CF09F7" w:rsidP="00CB423B">
      <w:pPr>
        <w:pStyle w:val="zhzl"/>
      </w:pPr>
      <w:r w:rsidRPr="00FE786B">
        <w:rPr>
          <w:rFonts w:hint="eastAsia"/>
        </w:rPr>
        <w:t>ID模块的作用是对指令进行译码，并得到最终运算的类型、子类型</w:t>
      </w:r>
      <w:r w:rsidR="00480CD4" w:rsidRPr="00FE786B">
        <w:rPr>
          <w:rFonts w:hint="eastAsia"/>
        </w:rPr>
        <w:t>、源操作数1、源操作数2</w:t>
      </w:r>
      <w:r w:rsidR="004E2CC1" w:rsidRPr="00FE786B">
        <w:rPr>
          <w:rFonts w:hint="eastAsia"/>
        </w:rPr>
        <w:t>、要写入的目的寄存器等信息</w:t>
      </w:r>
      <w:r w:rsidR="00FA66F2" w:rsidRPr="00FE786B">
        <w:rPr>
          <w:rFonts w:hint="eastAsia"/>
        </w:rPr>
        <w:t>，其中运算类型指的是</w:t>
      </w:r>
      <w:r w:rsidR="002F3F8D" w:rsidRPr="00FE786B">
        <w:rPr>
          <w:rFonts w:hint="eastAsia"/>
        </w:rPr>
        <w:t>逻辑运算、</w:t>
      </w:r>
      <w:r w:rsidR="007339FB" w:rsidRPr="00FE786B">
        <w:rPr>
          <w:rFonts w:hint="eastAsia"/>
        </w:rPr>
        <w:t>移位运算</w:t>
      </w:r>
      <w:r w:rsidR="00023388" w:rsidRPr="00FE786B">
        <w:rPr>
          <w:rFonts w:hint="eastAsia"/>
        </w:rPr>
        <w:t>、算术运算</w:t>
      </w:r>
      <w:r w:rsidR="009B5248" w:rsidRPr="00FE786B">
        <w:rPr>
          <w:rFonts w:hint="eastAsia"/>
        </w:rPr>
        <w:t>等，子类型指的是更加详细的运算类型，</w:t>
      </w:r>
      <w:r w:rsidR="004E1022" w:rsidRPr="00FE786B">
        <w:rPr>
          <w:rFonts w:hint="eastAsia"/>
        </w:rPr>
        <w:t>比如</w:t>
      </w:r>
      <w:r w:rsidR="00C71137" w:rsidRPr="00FE786B">
        <w:rPr>
          <w:rFonts w:hint="eastAsia"/>
        </w:rPr>
        <w:t>运算类型为</w:t>
      </w:r>
      <w:r w:rsidR="00811FBF" w:rsidRPr="00FE786B">
        <w:rPr>
          <w:rFonts w:hint="eastAsia"/>
        </w:rPr>
        <w:t>逻辑运算时，运算子类型可以为逻辑“或”运算等。</w:t>
      </w:r>
    </w:p>
    <w:p w14:paraId="7740BA1E" w14:textId="78CD62F0" w:rsidR="001114C2" w:rsidRPr="00FE786B" w:rsidRDefault="00463F10" w:rsidP="00CB423B">
      <w:pPr>
        <w:pStyle w:val="zhzl"/>
      </w:pPr>
      <w:r w:rsidRPr="00FE786B">
        <w:rPr>
          <w:rFonts w:hint="eastAsia"/>
        </w:rPr>
        <w:t>1、</w:t>
      </w:r>
      <w:r w:rsidR="008E12C4" w:rsidRPr="00FE786B">
        <w:rPr>
          <w:rFonts w:hint="eastAsia"/>
        </w:rPr>
        <w:t>ID模块中还包括了</w:t>
      </w:r>
      <w:r w:rsidR="00CC51C4" w:rsidRPr="00FE786B">
        <w:rPr>
          <w:rFonts w:hint="eastAsia"/>
        </w:rPr>
        <w:t>imm立即数</w:t>
      </w:r>
      <w:r w:rsidR="00D43274" w:rsidRPr="00FE786B">
        <w:rPr>
          <w:rFonts w:hint="eastAsia"/>
        </w:rPr>
        <w:t>作为源操作数的</w:t>
      </w:r>
      <w:r w:rsidR="00F31156" w:rsidRPr="00FE786B">
        <w:rPr>
          <w:rFonts w:hint="eastAsia"/>
        </w:rPr>
        <w:t>问题。</w:t>
      </w:r>
      <w:r w:rsidR="00C527F5" w:rsidRPr="00FE786B">
        <w:rPr>
          <w:rFonts w:hint="eastAsia"/>
        </w:rPr>
        <w:t>模块中具体实现为，添加</w:t>
      </w:r>
      <w:r w:rsidR="001114C2" w:rsidRPr="00FE786B">
        <w:t>immenable</w:t>
      </w:r>
      <w:r w:rsidR="001114C2" w:rsidRPr="00FE786B">
        <w:rPr>
          <w:rFonts w:hint="eastAsia"/>
        </w:rPr>
        <w:t>使能信号。</w:t>
      </w:r>
    </w:p>
    <w:p w14:paraId="65766776" w14:textId="225C05E8" w:rsidR="00C527F5" w:rsidRPr="00FE786B" w:rsidRDefault="001114C2" w:rsidP="00CB423B">
      <w:pPr>
        <w:pStyle w:val="zhzl"/>
      </w:pPr>
      <w:r w:rsidRPr="00FE786B">
        <w:rPr>
          <w:rFonts w:hint="eastAsia"/>
        </w:rPr>
        <w:t>当r</w:t>
      </w:r>
      <w:r w:rsidRPr="00FE786B">
        <w:t>eg2_read_o = 1</w:t>
      </w:r>
      <w:proofErr w:type="gramStart"/>
      <w:r w:rsidRPr="00FE786B">
        <w:t>’</w:t>
      </w:r>
      <w:proofErr w:type="gramEnd"/>
      <w:r w:rsidRPr="00FE786B">
        <w:t xml:space="preserve">b0 </w:t>
      </w:r>
      <w:r w:rsidR="00517FD1" w:rsidRPr="00FE786B">
        <w:rPr>
          <w:rFonts w:hint="eastAsia"/>
        </w:rPr>
        <w:t>且i</w:t>
      </w:r>
      <w:r w:rsidR="00517FD1" w:rsidRPr="00FE786B">
        <w:t>mmenable=1</w:t>
      </w:r>
      <w:proofErr w:type="gramStart"/>
      <w:r w:rsidR="00517FD1" w:rsidRPr="00FE786B">
        <w:t>’</w:t>
      </w:r>
      <w:proofErr w:type="gramEnd"/>
      <w:r w:rsidR="00517FD1" w:rsidRPr="00FE786B">
        <w:t>b1</w:t>
      </w:r>
      <w:r w:rsidR="00517FD1" w:rsidRPr="00FE786B">
        <w:rPr>
          <w:rFonts w:hint="eastAsia"/>
        </w:rPr>
        <w:t>时，</w:t>
      </w:r>
      <w:r w:rsidR="0068779C" w:rsidRPr="00FE786B">
        <w:rPr>
          <w:rFonts w:hint="eastAsia"/>
        </w:rPr>
        <w:t>imm充当</w:t>
      </w:r>
      <w:r w:rsidR="00670034" w:rsidRPr="00FE786B">
        <w:rPr>
          <w:rFonts w:hint="eastAsia"/>
        </w:rPr>
        <w:t>源操作数2参与运算，</w:t>
      </w:r>
      <w:r w:rsidR="005510D5" w:rsidRPr="00FE786B">
        <w:rPr>
          <w:rFonts w:hint="eastAsia"/>
        </w:rPr>
        <w:t>传递到下一级。</w:t>
      </w:r>
    </w:p>
    <w:p w14:paraId="3F5B6B86" w14:textId="00DBC3E8" w:rsidR="000776BE" w:rsidRPr="00FE786B" w:rsidRDefault="000776BE" w:rsidP="00CB423B">
      <w:pPr>
        <w:pStyle w:val="zhzl"/>
      </w:pPr>
      <w:r w:rsidRPr="00FE786B">
        <w:rPr>
          <w:rFonts w:hint="eastAsia"/>
        </w:rPr>
        <w:t>2、ID模块中</w:t>
      </w:r>
      <w:r w:rsidR="00A13591" w:rsidRPr="00FE786B">
        <w:rPr>
          <w:rFonts w:hint="eastAsia"/>
        </w:rPr>
        <w:t>还有</w:t>
      </w:r>
      <w:r w:rsidR="003C23F6" w:rsidRPr="00FE786B">
        <w:rPr>
          <w:rFonts w:hint="eastAsia"/>
        </w:rPr>
        <w:t>数据相关问题的解决。</w:t>
      </w:r>
      <w:r w:rsidR="00ED523C" w:rsidRPr="00FE786B">
        <w:rPr>
          <w:rFonts w:hint="eastAsia"/>
        </w:rPr>
        <w:t>采用了数据前推的方法，检测执行阶段</w:t>
      </w:r>
      <w:r w:rsidR="00FF1FD4" w:rsidRPr="00FE786B">
        <w:rPr>
          <w:rFonts w:hint="eastAsia"/>
        </w:rPr>
        <w:t>、访存阶段</w:t>
      </w:r>
      <w:r w:rsidR="000E09C3" w:rsidRPr="00FE786B">
        <w:rPr>
          <w:rFonts w:hint="eastAsia"/>
        </w:rPr>
        <w:t>是否有写入寄存器，并将其写入目的寄存器地址与</w:t>
      </w:r>
      <w:r w:rsidR="00891597" w:rsidRPr="00FE786B">
        <w:rPr>
          <w:rFonts w:hint="eastAsia"/>
        </w:rPr>
        <w:t>当前译码阶段要</w:t>
      </w:r>
      <w:r w:rsidR="005C2729" w:rsidRPr="00FE786B">
        <w:rPr>
          <w:rFonts w:hint="eastAsia"/>
        </w:rPr>
        <w:t>读的源寄存器地址进行比较，如果相同，则采用</w:t>
      </w:r>
      <w:r w:rsidR="00780A6B" w:rsidRPr="00FE786B">
        <w:rPr>
          <w:rFonts w:hint="eastAsia"/>
        </w:rPr>
        <w:t>最新的</w:t>
      </w:r>
      <w:r w:rsidR="008D2B98" w:rsidRPr="00FE786B">
        <w:rPr>
          <w:rFonts w:hint="eastAsia"/>
        </w:rPr>
        <w:t>值</w:t>
      </w:r>
      <w:r w:rsidR="0015737A" w:rsidRPr="00FE786B">
        <w:rPr>
          <w:rFonts w:hint="eastAsia"/>
        </w:rPr>
        <w:t>，即优先级为EX级</w:t>
      </w:r>
      <m:oMath>
        <m:r>
          <m:rPr>
            <m:sty m:val="b"/>
          </m:rPr>
          <w:rPr>
            <w:rFonts w:ascii="Cambria Math" w:hAnsi="Cambria Math"/>
          </w:rPr>
          <m:t>&gt;</m:t>
        </m:r>
      </m:oMath>
      <w:r w:rsidR="0015737A" w:rsidRPr="00FE786B">
        <w:rPr>
          <w:rFonts w:hint="eastAsia"/>
        </w:rPr>
        <w:t>MEM级</w:t>
      </w:r>
      <w:r w:rsidR="0044616E" w:rsidRPr="00FE786B">
        <w:rPr>
          <w:rFonts w:hint="eastAsia"/>
        </w:rPr>
        <w:t>。</w:t>
      </w:r>
    </w:p>
    <w:p w14:paraId="2B833FF2" w14:textId="12CFD0F6" w:rsidR="004916D0" w:rsidRPr="00FE786B" w:rsidRDefault="004916D0" w:rsidP="00CB423B">
      <w:pPr>
        <w:pStyle w:val="zhzl"/>
      </w:pPr>
      <w:r w:rsidRPr="00FE786B">
        <w:rPr>
          <w:rFonts w:hint="eastAsia"/>
        </w:rPr>
        <w:t>3、延迟槽</w:t>
      </w:r>
      <w:r w:rsidR="001A6C44" w:rsidRPr="00FE786B">
        <w:rPr>
          <w:rFonts w:hint="eastAsia"/>
        </w:rPr>
        <w:t>功能。</w:t>
      </w:r>
      <w:r w:rsidR="002F0E56" w:rsidRPr="00FE786B">
        <w:rPr>
          <w:rFonts w:hint="eastAsia"/>
        </w:rPr>
        <w:t>当采用跳转指令时，</w:t>
      </w:r>
      <w:r w:rsidR="00576818" w:rsidRPr="00FE786B">
        <w:rPr>
          <w:rFonts w:hint="eastAsia"/>
        </w:rPr>
        <w:t>ID阶段将</w:t>
      </w:r>
      <w:proofErr w:type="spellStart"/>
      <w:r w:rsidR="00576818" w:rsidRPr="00FE786B">
        <w:rPr>
          <w:rFonts w:hint="eastAsia"/>
        </w:rPr>
        <w:t>branch</w:t>
      </w:r>
      <w:r w:rsidR="00576818" w:rsidRPr="00FE786B">
        <w:t>_address</w:t>
      </w:r>
      <w:proofErr w:type="spellEnd"/>
      <w:r w:rsidR="00576818" w:rsidRPr="00FE786B">
        <w:rPr>
          <w:rFonts w:hint="eastAsia"/>
        </w:rPr>
        <w:t>（跳转分支地址）</w:t>
      </w:r>
      <w:r w:rsidR="0067748C" w:rsidRPr="00FE786B">
        <w:rPr>
          <w:rFonts w:hint="eastAsia"/>
        </w:rPr>
        <w:t>赋给pc阶段，但</w:t>
      </w:r>
      <w:r w:rsidR="00EC7D2C" w:rsidRPr="00FE786B">
        <w:rPr>
          <w:rFonts w:hint="eastAsia"/>
        </w:rPr>
        <w:t>势必中间会有一条指令</w:t>
      </w:r>
      <w:r w:rsidR="0084431B" w:rsidRPr="00FE786B">
        <w:rPr>
          <w:rFonts w:hint="eastAsia"/>
        </w:rPr>
        <w:t>（IF/ID模块中）</w:t>
      </w:r>
      <w:r w:rsidR="00827381" w:rsidRPr="00FE786B">
        <w:rPr>
          <w:rFonts w:hint="eastAsia"/>
        </w:rPr>
        <w:t>会被浪费。</w:t>
      </w:r>
      <w:r w:rsidR="0086422E" w:rsidRPr="00FE786B">
        <w:rPr>
          <w:rFonts w:hint="eastAsia"/>
        </w:rPr>
        <w:t>在此系统中，</w:t>
      </w:r>
      <w:r w:rsidR="00B011EC" w:rsidRPr="00FE786B">
        <w:rPr>
          <w:rFonts w:hint="eastAsia"/>
        </w:rPr>
        <w:t>规定此指令</w:t>
      </w:r>
      <w:r w:rsidR="00A73D1C" w:rsidRPr="00FE786B">
        <w:rPr>
          <w:rFonts w:hint="eastAsia"/>
        </w:rPr>
        <w:t>为延迟槽指令，</w:t>
      </w:r>
      <w:r w:rsidR="00BD5ABD" w:rsidRPr="00FE786B">
        <w:rPr>
          <w:rFonts w:hint="eastAsia"/>
        </w:rPr>
        <w:t>不会中断执行。</w:t>
      </w:r>
      <w:r w:rsidR="00234685" w:rsidRPr="00FE786B">
        <w:rPr>
          <w:rFonts w:hint="eastAsia"/>
        </w:rPr>
        <w:t>故将问题交给编译层解决，从而保证硬件层不会有</w:t>
      </w:r>
      <w:r w:rsidR="00CE7BCB" w:rsidRPr="00FE786B">
        <w:rPr>
          <w:rFonts w:hint="eastAsia"/>
        </w:rPr>
        <w:t>资源浪费。</w:t>
      </w:r>
      <w:r w:rsidR="00A921BB">
        <w:rPr>
          <w:rFonts w:hint="eastAsia"/>
        </w:rPr>
        <w:t>主要是解决Hazard控制相关的问题。</w:t>
      </w:r>
    </w:p>
    <w:p w14:paraId="735B5AEE" w14:textId="2DFFE45A" w:rsidR="00BA1B87" w:rsidRPr="00FE786B" w:rsidRDefault="00BA1B87" w:rsidP="00CB423B">
      <w:pPr>
        <w:pStyle w:val="zhzl"/>
      </w:pPr>
      <w:r w:rsidRPr="00FE786B">
        <w:rPr>
          <w:rFonts w:hint="eastAsia"/>
        </w:rPr>
        <w:t>4、link</w:t>
      </w:r>
      <w:r w:rsidRPr="00FE786B">
        <w:t>_address_</w:t>
      </w:r>
      <w:r w:rsidRPr="00FE786B">
        <w:rPr>
          <w:rFonts w:hint="eastAsia"/>
        </w:rPr>
        <w:t>o-跳转链接地址。此为</w:t>
      </w:r>
      <w:r w:rsidR="00D63EA2" w:rsidRPr="00FE786B">
        <w:rPr>
          <w:rFonts w:hint="eastAsia"/>
        </w:rPr>
        <w:t>待拓展功能。目的是实现B</w:t>
      </w:r>
      <w:r w:rsidR="001F0448" w:rsidRPr="00FE786B">
        <w:rPr>
          <w:rFonts w:hint="eastAsia"/>
        </w:rPr>
        <w:t>指令，即JUMP指令结束后，</w:t>
      </w:r>
      <w:r w:rsidR="006F0492" w:rsidRPr="00FE786B">
        <w:rPr>
          <w:rFonts w:hint="eastAsia"/>
        </w:rPr>
        <w:t>能够返回原先指令</w:t>
      </w:r>
      <w:r w:rsidR="00877974" w:rsidRPr="00FE786B">
        <w:rPr>
          <w:rFonts w:hint="eastAsia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696"/>
        <w:gridCol w:w="696"/>
        <w:gridCol w:w="936"/>
        <w:gridCol w:w="2968"/>
      </w:tblGrid>
      <w:tr w:rsidR="006D1524" w:rsidRPr="00FE786B" w14:paraId="78BA7C77" w14:textId="77777777" w:rsidTr="009343C2">
        <w:trPr>
          <w:jc w:val="center"/>
        </w:trPr>
        <w:tc>
          <w:tcPr>
            <w:tcW w:w="3696" w:type="dxa"/>
            <w:vAlign w:val="center"/>
          </w:tcPr>
          <w:p w14:paraId="1AC67DF6" w14:textId="68B3ECA9" w:rsidR="00D226B1" w:rsidRPr="00FE786B" w:rsidRDefault="003C02C6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D226B1" w:rsidRPr="00FE786B">
              <w:rPr>
                <w:rFonts w:hint="eastAsia"/>
              </w:rPr>
              <w:t>名称</w:t>
            </w:r>
          </w:p>
        </w:tc>
        <w:tc>
          <w:tcPr>
            <w:tcW w:w="696" w:type="dxa"/>
            <w:vAlign w:val="center"/>
          </w:tcPr>
          <w:p w14:paraId="4BDB0B73" w14:textId="3E3D5CA0" w:rsidR="00D226B1" w:rsidRPr="00FE786B" w:rsidRDefault="003C02C6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D226B1" w:rsidRPr="00FE786B">
              <w:rPr>
                <w:rFonts w:hint="eastAsia"/>
              </w:rPr>
              <w:t>类型</w:t>
            </w:r>
          </w:p>
        </w:tc>
        <w:tc>
          <w:tcPr>
            <w:tcW w:w="936" w:type="dxa"/>
            <w:vAlign w:val="center"/>
          </w:tcPr>
          <w:p w14:paraId="2D5326C0" w14:textId="77777777" w:rsidR="00D226B1" w:rsidRPr="00FE786B" w:rsidRDefault="00D226B1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2968" w:type="dxa"/>
            <w:vAlign w:val="center"/>
          </w:tcPr>
          <w:p w14:paraId="6A0263C5" w14:textId="77777777" w:rsidR="00D226B1" w:rsidRPr="00FE786B" w:rsidRDefault="00D226B1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9343C2" w:rsidRPr="00FE786B" w14:paraId="6AB0F59A" w14:textId="77777777" w:rsidTr="009343C2">
        <w:trPr>
          <w:jc w:val="center"/>
        </w:trPr>
        <w:tc>
          <w:tcPr>
            <w:tcW w:w="3696" w:type="dxa"/>
            <w:vAlign w:val="center"/>
          </w:tcPr>
          <w:p w14:paraId="2545E3C2" w14:textId="3442B36C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st</w:t>
            </w:r>
          </w:p>
        </w:tc>
        <w:tc>
          <w:tcPr>
            <w:tcW w:w="696" w:type="dxa"/>
            <w:vMerge w:val="restart"/>
            <w:vAlign w:val="center"/>
          </w:tcPr>
          <w:p w14:paraId="687F1260" w14:textId="68338F85" w:rsidR="009343C2" w:rsidRPr="00FE786B" w:rsidRDefault="009343C2" w:rsidP="00CB423B">
            <w:pPr>
              <w:pStyle w:val="zhzl"/>
            </w:pPr>
            <w:r w:rsidRPr="00FE786B">
              <w:t>w</w:t>
            </w:r>
            <w:r w:rsidRPr="00FE786B">
              <w:rPr>
                <w:rFonts w:hint="eastAsia"/>
              </w:rPr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6DF0E4D5" w14:textId="0B9C42F8" w:rsidR="009343C2" w:rsidRPr="00FE786B" w:rsidRDefault="009343C2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2968" w:type="dxa"/>
            <w:vAlign w:val="center"/>
          </w:tcPr>
          <w:p w14:paraId="4D87B82A" w14:textId="6FE1047A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9343C2" w:rsidRPr="00FE786B" w14:paraId="35207E82" w14:textId="77777777" w:rsidTr="009343C2">
        <w:trPr>
          <w:jc w:val="center"/>
        </w:trPr>
        <w:tc>
          <w:tcPr>
            <w:tcW w:w="3696" w:type="dxa"/>
            <w:vAlign w:val="center"/>
          </w:tcPr>
          <w:p w14:paraId="21CB06B0" w14:textId="1732FB95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p</w:t>
            </w:r>
            <w:r w:rsidRPr="00FE786B">
              <w:t>c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04CC5D71" w14:textId="436B6236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F2960D0" w14:textId="0E01D84D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6173DE35" w14:textId="71C57F0E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译码阶段指令对应的地址</w:t>
            </w:r>
          </w:p>
        </w:tc>
      </w:tr>
      <w:tr w:rsidR="009343C2" w:rsidRPr="00FE786B" w14:paraId="7545F058" w14:textId="77777777" w:rsidTr="009343C2">
        <w:trPr>
          <w:jc w:val="center"/>
        </w:trPr>
        <w:tc>
          <w:tcPr>
            <w:tcW w:w="3696" w:type="dxa"/>
            <w:vAlign w:val="center"/>
          </w:tcPr>
          <w:p w14:paraId="3AA2003E" w14:textId="540B0A49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nst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73F01B25" w14:textId="5688611F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D4E455D" w14:textId="33EA5DD8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1EC7E26B" w14:textId="7FD450CE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译码阶段的指令</w:t>
            </w:r>
          </w:p>
        </w:tc>
      </w:tr>
      <w:tr w:rsidR="009343C2" w:rsidRPr="00FE786B" w14:paraId="27D3C237" w14:textId="77777777" w:rsidTr="009343C2">
        <w:trPr>
          <w:jc w:val="center"/>
        </w:trPr>
        <w:tc>
          <w:tcPr>
            <w:tcW w:w="3696" w:type="dxa"/>
            <w:vAlign w:val="center"/>
          </w:tcPr>
          <w:p w14:paraId="17225921" w14:textId="6694CDA5" w:rsidR="009343C2" w:rsidRPr="00FE786B" w:rsidRDefault="009343C2" w:rsidP="00CB423B">
            <w:pPr>
              <w:pStyle w:val="zhzl"/>
            </w:pPr>
            <w:r w:rsidRPr="00FE786B">
              <w:t>reg1_data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1BC215E4" w14:textId="1FB6B262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FCE8991" w14:textId="532C5051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180734B" w14:textId="17955BF3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第一个读寄存器端口的输入</w:t>
            </w:r>
          </w:p>
        </w:tc>
      </w:tr>
      <w:tr w:rsidR="009343C2" w:rsidRPr="00FE786B" w14:paraId="2B65F6A0" w14:textId="77777777" w:rsidTr="009343C2">
        <w:trPr>
          <w:jc w:val="center"/>
        </w:trPr>
        <w:tc>
          <w:tcPr>
            <w:tcW w:w="3696" w:type="dxa"/>
            <w:vAlign w:val="center"/>
          </w:tcPr>
          <w:p w14:paraId="01CE73C7" w14:textId="134356E7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2_data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683C4AD2" w14:textId="76388FC6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C0F369A" w14:textId="4E99D536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1EAE9A66" w14:textId="009BF36D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第二个读寄存器端口的输入</w:t>
            </w:r>
          </w:p>
        </w:tc>
      </w:tr>
      <w:tr w:rsidR="009343C2" w:rsidRPr="00FE786B" w14:paraId="1CEC5B1B" w14:textId="77777777" w:rsidTr="009343C2">
        <w:trPr>
          <w:jc w:val="center"/>
        </w:trPr>
        <w:tc>
          <w:tcPr>
            <w:tcW w:w="3696" w:type="dxa"/>
            <w:vAlign w:val="center"/>
          </w:tcPr>
          <w:p w14:paraId="01B31B1D" w14:textId="5A8B924A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e</w:t>
            </w:r>
            <w:r w:rsidRPr="00FE786B">
              <w:t>x_wreg_i</w:t>
            </w:r>
          </w:p>
        </w:tc>
        <w:tc>
          <w:tcPr>
            <w:tcW w:w="696" w:type="dxa"/>
            <w:vMerge/>
            <w:vAlign w:val="center"/>
          </w:tcPr>
          <w:p w14:paraId="4F23E9D9" w14:textId="22B61218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FCEFA29" w14:textId="32B36FD1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25FB696" w14:textId="09C57214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执行阶段的指令是否有要写入的目的寄存器</w:t>
            </w:r>
          </w:p>
        </w:tc>
      </w:tr>
      <w:tr w:rsidR="009343C2" w:rsidRPr="00FE786B" w14:paraId="672934B3" w14:textId="77777777" w:rsidTr="009343C2">
        <w:trPr>
          <w:jc w:val="center"/>
        </w:trPr>
        <w:tc>
          <w:tcPr>
            <w:tcW w:w="3696" w:type="dxa"/>
            <w:vAlign w:val="center"/>
          </w:tcPr>
          <w:p w14:paraId="326FE0A5" w14:textId="1C693FDB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wd_</w:t>
            </w:r>
            <w:proofErr w:type="gramStart"/>
            <w:r w:rsidRPr="00FE786B">
              <w:t>i[</w:t>
            </w:r>
            <w:proofErr w:type="gramEnd"/>
            <w:r w:rsidRPr="00FE786B">
              <w:t>3:0]</w:t>
            </w:r>
          </w:p>
        </w:tc>
        <w:tc>
          <w:tcPr>
            <w:tcW w:w="696" w:type="dxa"/>
            <w:vMerge/>
            <w:vAlign w:val="center"/>
          </w:tcPr>
          <w:p w14:paraId="0909D883" w14:textId="06176F87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9C3C067" w14:textId="7F4990A4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45B90CB4" w14:textId="77C7EAF6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执行阶段的指令要写入的目的寄存器地址</w:t>
            </w:r>
          </w:p>
        </w:tc>
      </w:tr>
      <w:tr w:rsidR="009343C2" w:rsidRPr="00FE786B" w14:paraId="576F16CB" w14:textId="77777777" w:rsidTr="009343C2">
        <w:trPr>
          <w:jc w:val="center"/>
        </w:trPr>
        <w:tc>
          <w:tcPr>
            <w:tcW w:w="3696" w:type="dxa"/>
            <w:vAlign w:val="center"/>
          </w:tcPr>
          <w:p w14:paraId="32D792AA" w14:textId="6092939C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13226338" w14:textId="3F23F69D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9451E8E" w14:textId="58F12EE6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BB204CD" w14:textId="5C6355BE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执行阶段的指令要写入目的寄存器的数据</w:t>
            </w:r>
          </w:p>
        </w:tc>
      </w:tr>
      <w:tr w:rsidR="009343C2" w:rsidRPr="00FE786B" w14:paraId="2A090C7C" w14:textId="77777777" w:rsidTr="009343C2">
        <w:trPr>
          <w:jc w:val="center"/>
        </w:trPr>
        <w:tc>
          <w:tcPr>
            <w:tcW w:w="3696" w:type="dxa"/>
            <w:vAlign w:val="center"/>
          </w:tcPr>
          <w:p w14:paraId="5BCA6048" w14:textId="22C6C52A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reg_i</w:t>
            </w:r>
          </w:p>
        </w:tc>
        <w:tc>
          <w:tcPr>
            <w:tcW w:w="696" w:type="dxa"/>
            <w:vMerge/>
            <w:vAlign w:val="center"/>
          </w:tcPr>
          <w:p w14:paraId="7DDC91A1" w14:textId="206FC305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1CBC7C6" w14:textId="2480C22E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1BBBB30" w14:textId="50C4F998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访存阶段的指令是否有要写入的目的寄存器</w:t>
            </w:r>
          </w:p>
        </w:tc>
      </w:tr>
      <w:tr w:rsidR="009343C2" w:rsidRPr="00FE786B" w14:paraId="3BCB4F00" w14:textId="77777777" w:rsidTr="009343C2">
        <w:trPr>
          <w:jc w:val="center"/>
        </w:trPr>
        <w:tc>
          <w:tcPr>
            <w:tcW w:w="3696" w:type="dxa"/>
            <w:vAlign w:val="center"/>
          </w:tcPr>
          <w:p w14:paraId="3830C80A" w14:textId="3D1A6F03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d_</w:t>
            </w:r>
            <w:proofErr w:type="gramStart"/>
            <w:r w:rsidRPr="00FE786B">
              <w:t>i[</w:t>
            </w:r>
            <w:proofErr w:type="gramEnd"/>
            <w:r w:rsidRPr="00FE786B">
              <w:t>3:0]</w:t>
            </w:r>
          </w:p>
        </w:tc>
        <w:tc>
          <w:tcPr>
            <w:tcW w:w="696" w:type="dxa"/>
            <w:vMerge/>
            <w:vAlign w:val="center"/>
          </w:tcPr>
          <w:p w14:paraId="4276FD0D" w14:textId="16073C55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9D6B842" w14:textId="137BA8EC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6D67A253" w14:textId="6C57AE06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访存阶段的指令要写入的目的寄存器地址</w:t>
            </w:r>
          </w:p>
        </w:tc>
      </w:tr>
      <w:tr w:rsidR="009343C2" w:rsidRPr="00FE786B" w14:paraId="39217708" w14:textId="77777777" w:rsidTr="009343C2">
        <w:trPr>
          <w:jc w:val="center"/>
        </w:trPr>
        <w:tc>
          <w:tcPr>
            <w:tcW w:w="3696" w:type="dxa"/>
            <w:vAlign w:val="center"/>
          </w:tcPr>
          <w:p w14:paraId="01A28ECB" w14:textId="4E41937E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544CA26A" w14:textId="00159DE5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AFF9DD8" w14:textId="7FF462B7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B572489" w14:textId="24EAB365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处于访存阶段的指令要写入目的寄存器的数据</w:t>
            </w:r>
          </w:p>
        </w:tc>
      </w:tr>
      <w:tr w:rsidR="009343C2" w:rsidRPr="00FE786B" w14:paraId="7C3C8769" w14:textId="77777777" w:rsidTr="009343C2">
        <w:trPr>
          <w:jc w:val="center"/>
        </w:trPr>
        <w:tc>
          <w:tcPr>
            <w:tcW w:w="3696" w:type="dxa"/>
            <w:vAlign w:val="center"/>
          </w:tcPr>
          <w:p w14:paraId="53E050E3" w14:textId="0521D405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c</w:t>
            </w:r>
          </w:p>
        </w:tc>
        <w:tc>
          <w:tcPr>
            <w:tcW w:w="696" w:type="dxa"/>
            <w:vMerge/>
            <w:vAlign w:val="center"/>
          </w:tcPr>
          <w:p w14:paraId="15F45B81" w14:textId="77777777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A671311" w14:textId="77777777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F535DA6" w14:textId="1DC0C70D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输入的c标志位</w:t>
            </w:r>
          </w:p>
        </w:tc>
      </w:tr>
      <w:tr w:rsidR="009343C2" w:rsidRPr="00FE786B" w14:paraId="7BE7C020" w14:textId="77777777" w:rsidTr="009343C2">
        <w:trPr>
          <w:jc w:val="center"/>
        </w:trPr>
        <w:tc>
          <w:tcPr>
            <w:tcW w:w="3696" w:type="dxa"/>
            <w:vAlign w:val="center"/>
          </w:tcPr>
          <w:p w14:paraId="3923CCBE" w14:textId="51F3B809" w:rsidR="009343C2" w:rsidRPr="00FE786B" w:rsidRDefault="009343C2" w:rsidP="00CB423B">
            <w:pPr>
              <w:pStyle w:val="zhzl"/>
            </w:pPr>
            <w:r w:rsidRPr="00FE786B">
              <w:t>id_z</w:t>
            </w:r>
          </w:p>
        </w:tc>
        <w:tc>
          <w:tcPr>
            <w:tcW w:w="696" w:type="dxa"/>
            <w:vMerge/>
            <w:vAlign w:val="center"/>
          </w:tcPr>
          <w:p w14:paraId="2D7269C5" w14:textId="77777777" w:rsidR="009343C2" w:rsidRPr="00FE786B" w:rsidRDefault="009343C2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9506EC1" w14:textId="77777777" w:rsidR="009343C2" w:rsidRPr="00FE786B" w:rsidRDefault="009343C2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DB5A0D4" w14:textId="02C28378" w:rsidR="009343C2" w:rsidRPr="00FE786B" w:rsidRDefault="009343C2" w:rsidP="00CB423B">
            <w:pPr>
              <w:pStyle w:val="zhzl"/>
            </w:pPr>
            <w:r w:rsidRPr="00FE786B">
              <w:rPr>
                <w:rFonts w:hint="eastAsia"/>
              </w:rPr>
              <w:t>输入的z标志位</w:t>
            </w:r>
          </w:p>
        </w:tc>
      </w:tr>
      <w:tr w:rsidR="00D860F4" w:rsidRPr="00FE786B" w14:paraId="69013B5C" w14:textId="77777777" w:rsidTr="009343C2">
        <w:trPr>
          <w:jc w:val="center"/>
        </w:trPr>
        <w:tc>
          <w:tcPr>
            <w:tcW w:w="3696" w:type="dxa"/>
            <w:vAlign w:val="center"/>
          </w:tcPr>
          <w:p w14:paraId="04C28709" w14:textId="7000447C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1_read_o</w:t>
            </w:r>
          </w:p>
        </w:tc>
        <w:tc>
          <w:tcPr>
            <w:tcW w:w="696" w:type="dxa"/>
            <w:vMerge w:val="restart"/>
            <w:vAlign w:val="center"/>
          </w:tcPr>
          <w:p w14:paraId="35C31E0A" w14:textId="69C26FE7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19644133" w14:textId="10A0C5F6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2968" w:type="dxa"/>
            <w:vAlign w:val="center"/>
          </w:tcPr>
          <w:p w14:paraId="3625F3A8" w14:textId="5C642CF3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第一个读寄存器端口的读使能信号</w:t>
            </w:r>
          </w:p>
        </w:tc>
      </w:tr>
      <w:tr w:rsidR="00D860F4" w:rsidRPr="00FE786B" w14:paraId="354EA4F5" w14:textId="77777777" w:rsidTr="009343C2">
        <w:trPr>
          <w:jc w:val="center"/>
        </w:trPr>
        <w:tc>
          <w:tcPr>
            <w:tcW w:w="3696" w:type="dxa"/>
            <w:vAlign w:val="center"/>
          </w:tcPr>
          <w:p w14:paraId="0EB31C86" w14:textId="514F08E6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2_read_o</w:t>
            </w:r>
          </w:p>
        </w:tc>
        <w:tc>
          <w:tcPr>
            <w:tcW w:w="696" w:type="dxa"/>
            <w:vMerge/>
            <w:vAlign w:val="center"/>
          </w:tcPr>
          <w:p w14:paraId="085A01A5" w14:textId="5AF84670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FFDDCEC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49113C99" w14:textId="1C9AF0ED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第二个读寄存器端口的读使能信号</w:t>
            </w:r>
          </w:p>
        </w:tc>
      </w:tr>
      <w:tr w:rsidR="00D860F4" w:rsidRPr="00FE786B" w14:paraId="169157A9" w14:textId="77777777" w:rsidTr="009343C2">
        <w:trPr>
          <w:jc w:val="center"/>
        </w:trPr>
        <w:tc>
          <w:tcPr>
            <w:tcW w:w="3696" w:type="dxa"/>
            <w:vAlign w:val="center"/>
          </w:tcPr>
          <w:p w14:paraId="383EE819" w14:textId="136E8CF4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1_addr_</w:t>
            </w:r>
            <w:proofErr w:type="gramStart"/>
            <w:r w:rsidRPr="00FE786B">
              <w:t>o[</w:t>
            </w:r>
            <w:proofErr w:type="gramEnd"/>
            <w:r w:rsidRPr="00FE786B">
              <w:t>3:0]</w:t>
            </w:r>
          </w:p>
        </w:tc>
        <w:tc>
          <w:tcPr>
            <w:tcW w:w="696" w:type="dxa"/>
            <w:vMerge/>
            <w:vAlign w:val="center"/>
          </w:tcPr>
          <w:p w14:paraId="605AD1EF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734A946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A4EA809" w14:textId="1C0F0271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第一个读寄存器端口的读地址信号</w:t>
            </w:r>
          </w:p>
        </w:tc>
      </w:tr>
      <w:tr w:rsidR="00D860F4" w:rsidRPr="00FE786B" w14:paraId="4400F643" w14:textId="77777777" w:rsidTr="009343C2">
        <w:trPr>
          <w:jc w:val="center"/>
        </w:trPr>
        <w:tc>
          <w:tcPr>
            <w:tcW w:w="3696" w:type="dxa"/>
            <w:vAlign w:val="center"/>
          </w:tcPr>
          <w:p w14:paraId="7271D147" w14:textId="4812B528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2_addr_</w:t>
            </w:r>
            <w:proofErr w:type="gramStart"/>
            <w:r w:rsidRPr="00FE786B">
              <w:t>o[</w:t>
            </w:r>
            <w:proofErr w:type="gramEnd"/>
            <w:r w:rsidRPr="00FE786B">
              <w:t>3:0]</w:t>
            </w:r>
          </w:p>
        </w:tc>
        <w:tc>
          <w:tcPr>
            <w:tcW w:w="696" w:type="dxa"/>
            <w:vMerge/>
            <w:vAlign w:val="center"/>
          </w:tcPr>
          <w:p w14:paraId="137688D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56C068E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C4451BF" w14:textId="5665EC6D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第二个读寄存器端口的读地址信号</w:t>
            </w:r>
          </w:p>
        </w:tc>
      </w:tr>
      <w:tr w:rsidR="00D860F4" w:rsidRPr="00FE786B" w14:paraId="22771FCC" w14:textId="77777777" w:rsidTr="009343C2">
        <w:trPr>
          <w:jc w:val="center"/>
        </w:trPr>
        <w:tc>
          <w:tcPr>
            <w:tcW w:w="3696" w:type="dxa"/>
            <w:vAlign w:val="center"/>
          </w:tcPr>
          <w:p w14:paraId="2474E871" w14:textId="75AEB542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op_</w:t>
            </w:r>
            <w:proofErr w:type="gramStart"/>
            <w:r w:rsidRPr="00FE786B">
              <w:t>o[</w:t>
            </w:r>
            <w:proofErr w:type="gramEnd"/>
            <w:r w:rsidRPr="00FE786B">
              <w:t>7:0]</w:t>
            </w:r>
          </w:p>
        </w:tc>
        <w:tc>
          <w:tcPr>
            <w:tcW w:w="696" w:type="dxa"/>
            <w:vMerge/>
            <w:vAlign w:val="center"/>
          </w:tcPr>
          <w:p w14:paraId="3405FF0F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516AB47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1B5B1EA" w14:textId="20CD1D31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子类型</w:t>
            </w:r>
          </w:p>
        </w:tc>
      </w:tr>
      <w:tr w:rsidR="00D860F4" w:rsidRPr="00FE786B" w14:paraId="6EF51886" w14:textId="77777777" w:rsidTr="009343C2">
        <w:trPr>
          <w:jc w:val="center"/>
        </w:trPr>
        <w:tc>
          <w:tcPr>
            <w:tcW w:w="3696" w:type="dxa"/>
            <w:vAlign w:val="center"/>
          </w:tcPr>
          <w:p w14:paraId="19021FEF" w14:textId="479CE44E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sel_</w:t>
            </w:r>
            <w:proofErr w:type="gramStart"/>
            <w:r w:rsidRPr="00FE786B">
              <w:t>o[</w:t>
            </w:r>
            <w:proofErr w:type="gramEnd"/>
            <w:r w:rsidRPr="00FE786B">
              <w:t>2:0]</w:t>
            </w:r>
          </w:p>
        </w:tc>
        <w:tc>
          <w:tcPr>
            <w:tcW w:w="696" w:type="dxa"/>
            <w:vMerge/>
            <w:vAlign w:val="center"/>
          </w:tcPr>
          <w:p w14:paraId="018FDADC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6CBE4E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718D6CB" w14:textId="01D7B455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类型</w:t>
            </w:r>
          </w:p>
        </w:tc>
      </w:tr>
      <w:tr w:rsidR="00D860F4" w:rsidRPr="00FE786B" w14:paraId="0D200DF0" w14:textId="77777777" w:rsidTr="009343C2">
        <w:trPr>
          <w:jc w:val="center"/>
        </w:trPr>
        <w:tc>
          <w:tcPr>
            <w:tcW w:w="3696" w:type="dxa"/>
            <w:vAlign w:val="center"/>
          </w:tcPr>
          <w:p w14:paraId="19BCE6FC" w14:textId="62E9E495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1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7EF60E63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092D8B0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5C8FA0FE" w14:textId="4A7464B7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源操作数1</w:t>
            </w:r>
          </w:p>
        </w:tc>
      </w:tr>
      <w:tr w:rsidR="00D860F4" w:rsidRPr="00FE786B" w14:paraId="48CEE7D2" w14:textId="77777777" w:rsidTr="009343C2">
        <w:trPr>
          <w:jc w:val="center"/>
        </w:trPr>
        <w:tc>
          <w:tcPr>
            <w:tcW w:w="3696" w:type="dxa"/>
            <w:vAlign w:val="center"/>
          </w:tcPr>
          <w:p w14:paraId="3487F23B" w14:textId="0BA3212D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2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5E649CB2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4DC3BA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1FE900C2" w14:textId="3558FE89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源操作数2</w:t>
            </w:r>
          </w:p>
        </w:tc>
      </w:tr>
      <w:tr w:rsidR="00D860F4" w:rsidRPr="00FE786B" w14:paraId="0B754D99" w14:textId="77777777" w:rsidTr="009343C2">
        <w:trPr>
          <w:jc w:val="center"/>
        </w:trPr>
        <w:tc>
          <w:tcPr>
            <w:tcW w:w="3696" w:type="dxa"/>
            <w:vAlign w:val="center"/>
          </w:tcPr>
          <w:p w14:paraId="728E899B" w14:textId="3A21A043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_</w:t>
            </w:r>
            <w:proofErr w:type="gramStart"/>
            <w:r w:rsidRPr="00FE786B">
              <w:t>o[</w:t>
            </w:r>
            <w:proofErr w:type="gramEnd"/>
            <w:r w:rsidRPr="00FE786B">
              <w:t>3:0]</w:t>
            </w:r>
          </w:p>
        </w:tc>
        <w:tc>
          <w:tcPr>
            <w:tcW w:w="696" w:type="dxa"/>
            <w:vMerge/>
            <w:vAlign w:val="center"/>
          </w:tcPr>
          <w:p w14:paraId="6141E2E3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7AA07BD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10F7BF5F" w14:textId="22E32023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的指令要写入的目的寄存器地址</w:t>
            </w:r>
          </w:p>
        </w:tc>
      </w:tr>
      <w:tr w:rsidR="00D860F4" w:rsidRPr="00FE786B" w14:paraId="7D7B8FFA" w14:textId="77777777" w:rsidTr="009343C2">
        <w:trPr>
          <w:jc w:val="center"/>
        </w:trPr>
        <w:tc>
          <w:tcPr>
            <w:tcW w:w="3696" w:type="dxa"/>
            <w:vAlign w:val="center"/>
          </w:tcPr>
          <w:p w14:paraId="6A1EC3F6" w14:textId="42C00FD2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eg_o</w:t>
            </w:r>
          </w:p>
        </w:tc>
        <w:tc>
          <w:tcPr>
            <w:tcW w:w="696" w:type="dxa"/>
            <w:vMerge/>
            <w:vAlign w:val="center"/>
          </w:tcPr>
          <w:p w14:paraId="3950A7D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6436CB2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43ADCC18" w14:textId="11F475EF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的指令是否有要写入的目的寄存器</w:t>
            </w:r>
          </w:p>
        </w:tc>
      </w:tr>
      <w:tr w:rsidR="00D860F4" w:rsidRPr="00FE786B" w14:paraId="26DCB275" w14:textId="77777777" w:rsidTr="009343C2">
        <w:trPr>
          <w:jc w:val="center"/>
        </w:trPr>
        <w:tc>
          <w:tcPr>
            <w:tcW w:w="3696" w:type="dxa"/>
            <w:vAlign w:val="center"/>
          </w:tcPr>
          <w:p w14:paraId="5C853AD1" w14:textId="15B1D558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f</w:t>
            </w:r>
            <w:r w:rsidRPr="00FE786B">
              <w:t>lag_upd_o</w:t>
            </w:r>
          </w:p>
        </w:tc>
        <w:tc>
          <w:tcPr>
            <w:tcW w:w="696" w:type="dxa"/>
            <w:vMerge/>
            <w:vAlign w:val="center"/>
          </w:tcPr>
          <w:p w14:paraId="7E2E3E83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F21189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43B8E2AC" w14:textId="049C85C4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译码阶段的指令是否要更新标志位</w:t>
            </w:r>
          </w:p>
        </w:tc>
      </w:tr>
      <w:tr w:rsidR="00D860F4" w:rsidRPr="00FE786B" w14:paraId="558767DA" w14:textId="77777777" w:rsidTr="009343C2">
        <w:trPr>
          <w:jc w:val="center"/>
        </w:trPr>
        <w:tc>
          <w:tcPr>
            <w:tcW w:w="3696" w:type="dxa"/>
            <w:vAlign w:val="center"/>
          </w:tcPr>
          <w:p w14:paraId="3BEE6CD6" w14:textId="0A4E161A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n</w:t>
            </w:r>
            <w:r w:rsidRPr="00FE786B">
              <w:t>ext_inst_in_delayslot_o</w:t>
            </w:r>
          </w:p>
        </w:tc>
        <w:tc>
          <w:tcPr>
            <w:tcW w:w="696" w:type="dxa"/>
            <w:vMerge/>
            <w:vAlign w:val="center"/>
          </w:tcPr>
          <w:p w14:paraId="44D21B2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B68264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7590F802" w14:textId="4BE9A613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下一条进入译码阶段的指令是否位于延迟槽</w:t>
            </w:r>
          </w:p>
        </w:tc>
      </w:tr>
      <w:tr w:rsidR="00D860F4" w:rsidRPr="00FE786B" w14:paraId="031ABEE6" w14:textId="77777777" w:rsidTr="009343C2">
        <w:trPr>
          <w:jc w:val="center"/>
        </w:trPr>
        <w:tc>
          <w:tcPr>
            <w:tcW w:w="3696" w:type="dxa"/>
            <w:vAlign w:val="center"/>
          </w:tcPr>
          <w:p w14:paraId="166D0D6F" w14:textId="20B7D60F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b</w:t>
            </w:r>
            <w:r w:rsidRPr="00FE786B">
              <w:t>ranch_flag_o</w:t>
            </w:r>
          </w:p>
        </w:tc>
        <w:tc>
          <w:tcPr>
            <w:tcW w:w="696" w:type="dxa"/>
            <w:vMerge/>
            <w:vAlign w:val="center"/>
          </w:tcPr>
          <w:p w14:paraId="70A90F52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0BDBF3E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2A5E6A24" w14:textId="6A4C9D1B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是否发生转移</w:t>
            </w:r>
          </w:p>
        </w:tc>
      </w:tr>
      <w:tr w:rsidR="00D860F4" w:rsidRPr="00FE786B" w14:paraId="3A67C560" w14:textId="77777777" w:rsidTr="009343C2">
        <w:trPr>
          <w:jc w:val="center"/>
        </w:trPr>
        <w:tc>
          <w:tcPr>
            <w:tcW w:w="3696" w:type="dxa"/>
            <w:vAlign w:val="center"/>
          </w:tcPr>
          <w:p w14:paraId="492F1099" w14:textId="5BA16774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b</w:t>
            </w:r>
            <w:r w:rsidRPr="00FE786B">
              <w:t>ranch_target_address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2D9C9925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BABF8EE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F79B028" w14:textId="09ADE576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转移到的目标地址</w:t>
            </w:r>
          </w:p>
        </w:tc>
      </w:tr>
      <w:tr w:rsidR="00D860F4" w:rsidRPr="00FE786B" w14:paraId="41C0A00C" w14:textId="77777777" w:rsidTr="009343C2">
        <w:trPr>
          <w:jc w:val="center"/>
        </w:trPr>
        <w:tc>
          <w:tcPr>
            <w:tcW w:w="3696" w:type="dxa"/>
            <w:vAlign w:val="center"/>
          </w:tcPr>
          <w:p w14:paraId="262DC4B3" w14:textId="0BC0DEEA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ink_addr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696" w:type="dxa"/>
            <w:vMerge/>
            <w:vAlign w:val="center"/>
          </w:tcPr>
          <w:p w14:paraId="44DFC358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755E946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15E30843" w14:textId="15B9C5BB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转移指令要保存的返回地址</w:t>
            </w:r>
          </w:p>
        </w:tc>
      </w:tr>
      <w:tr w:rsidR="00D860F4" w:rsidRPr="00FE786B" w14:paraId="2ED17A43" w14:textId="77777777" w:rsidTr="009343C2">
        <w:trPr>
          <w:jc w:val="center"/>
        </w:trPr>
        <w:tc>
          <w:tcPr>
            <w:tcW w:w="3696" w:type="dxa"/>
            <w:vAlign w:val="center"/>
          </w:tcPr>
          <w:p w14:paraId="08F251DF" w14:textId="35940820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i</w:t>
            </w:r>
            <w:r w:rsidRPr="00FE786B">
              <w:t>s_in_delayslot_o</w:t>
            </w:r>
          </w:p>
        </w:tc>
        <w:tc>
          <w:tcPr>
            <w:tcW w:w="696" w:type="dxa"/>
            <w:vMerge/>
            <w:vAlign w:val="center"/>
          </w:tcPr>
          <w:p w14:paraId="533B9C32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0E40F3E" w14:textId="77777777" w:rsidR="00D860F4" w:rsidRPr="00FE786B" w:rsidRDefault="00D860F4" w:rsidP="00CB423B">
            <w:pPr>
              <w:pStyle w:val="zhzl"/>
            </w:pPr>
          </w:p>
        </w:tc>
        <w:tc>
          <w:tcPr>
            <w:tcW w:w="2968" w:type="dxa"/>
            <w:vAlign w:val="center"/>
          </w:tcPr>
          <w:p w14:paraId="382998A3" w14:textId="50A60A89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当前处于译码阶段的指令是否位于延迟槽</w:t>
            </w:r>
          </w:p>
        </w:tc>
      </w:tr>
      <w:tr w:rsidR="00D860F4" w:rsidRPr="00FE786B" w14:paraId="1ADA726D" w14:textId="77777777" w:rsidTr="009343C2">
        <w:trPr>
          <w:jc w:val="center"/>
        </w:trPr>
        <w:tc>
          <w:tcPr>
            <w:tcW w:w="3696" w:type="dxa"/>
            <w:vAlign w:val="center"/>
          </w:tcPr>
          <w:p w14:paraId="023C48AE" w14:textId="5275FD98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s_in_delayslot_</w:t>
            </w:r>
            <w:r w:rsidRPr="00FE786B">
              <w:rPr>
                <w:rFonts w:hint="eastAsia"/>
              </w:rPr>
              <w:t>i</w:t>
            </w:r>
          </w:p>
        </w:tc>
        <w:tc>
          <w:tcPr>
            <w:tcW w:w="696" w:type="dxa"/>
            <w:vAlign w:val="center"/>
          </w:tcPr>
          <w:p w14:paraId="5DBCF67A" w14:textId="0258BFFA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Align w:val="center"/>
          </w:tcPr>
          <w:p w14:paraId="35489A2A" w14:textId="580635F1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nput</w:t>
            </w:r>
          </w:p>
        </w:tc>
        <w:tc>
          <w:tcPr>
            <w:tcW w:w="2968" w:type="dxa"/>
            <w:vAlign w:val="center"/>
          </w:tcPr>
          <w:p w14:paraId="3D4F00B2" w14:textId="2CD47541" w:rsidR="00D860F4" w:rsidRPr="00FE786B" w:rsidRDefault="00D860F4" w:rsidP="00CB423B">
            <w:pPr>
              <w:pStyle w:val="zhzl"/>
            </w:pPr>
            <w:r w:rsidRPr="00FE786B">
              <w:rPr>
                <w:rFonts w:hint="eastAsia"/>
              </w:rPr>
              <w:t>当前处于译码阶段的指令是否位于延迟槽</w:t>
            </w:r>
          </w:p>
        </w:tc>
      </w:tr>
    </w:tbl>
    <w:p w14:paraId="3B647BF1" w14:textId="1A6B0715" w:rsidR="00720641" w:rsidRPr="00FE786B" w:rsidRDefault="00720641" w:rsidP="00CB423B">
      <w:pPr>
        <w:pStyle w:val="zhzl"/>
      </w:pPr>
    </w:p>
    <w:p w14:paraId="0DBE5FB4" w14:textId="27019116" w:rsidR="00491E54" w:rsidRPr="00FE786B" w:rsidRDefault="00491E54" w:rsidP="00491E54">
      <w:pPr>
        <w:pStyle w:val="2zl"/>
      </w:pPr>
      <w:bookmarkStart w:id="8" w:name="_Toc27640879"/>
      <w:r w:rsidRPr="00FE786B">
        <w:rPr>
          <w:rFonts w:hint="eastAsia"/>
        </w:rPr>
        <w:t>4</w:t>
      </w:r>
      <w:r w:rsidRPr="00FE786B">
        <w:rPr>
          <w:rFonts w:hint="eastAsia"/>
        </w:rPr>
        <w:t>、</w:t>
      </w:r>
      <w:r w:rsidR="008F42A2" w:rsidRPr="00FE786B">
        <w:rPr>
          <w:rFonts w:hint="eastAsia"/>
        </w:rPr>
        <w:t>ID/EX</w:t>
      </w:r>
      <w:r w:rsidR="008F42A2" w:rsidRPr="00FE786B">
        <w:rPr>
          <w:rFonts w:hint="eastAsia"/>
        </w:rPr>
        <w:t>模块：</w:t>
      </w:r>
      <w:r w:rsidRPr="00FE786B">
        <w:t>id_</w:t>
      </w:r>
      <w:proofErr w:type="gramStart"/>
      <w:r w:rsidRPr="00FE786B">
        <w:t>ex.v</w:t>
      </w:r>
      <w:bookmarkEnd w:id="8"/>
      <w:proofErr w:type="gramEnd"/>
    </w:p>
    <w:p w14:paraId="0227C87F" w14:textId="3FE83AB5" w:rsidR="00403303" w:rsidRPr="00FE786B" w:rsidRDefault="002F68C6" w:rsidP="00CB423B">
      <w:pPr>
        <w:pStyle w:val="zhzl"/>
      </w:pPr>
      <w:r w:rsidRPr="00FE786B">
        <w:rPr>
          <w:rFonts w:hint="eastAsia"/>
        </w:rPr>
        <w:t>ID</w:t>
      </w:r>
      <w:r w:rsidR="000D3944" w:rsidRPr="00FE786B">
        <w:rPr>
          <w:rFonts w:hint="eastAsia"/>
        </w:rPr>
        <w:t>/EX模块的作用是将译码阶段取得的运算类型、</w:t>
      </w:r>
      <w:r w:rsidR="009D73D7" w:rsidRPr="00FE786B">
        <w:rPr>
          <w:rFonts w:hint="eastAsia"/>
        </w:rPr>
        <w:t>源操作数、要写的目的寄存器地址等结果，在下一个时钟传递到流水线执行阶段。</w:t>
      </w:r>
    </w:p>
    <w:p w14:paraId="4B2114BC" w14:textId="443823EF" w:rsidR="00E60089" w:rsidRPr="00FE786B" w:rsidRDefault="00E60089" w:rsidP="00CB423B">
      <w:pPr>
        <w:pStyle w:val="zhzl"/>
      </w:pPr>
      <w:r w:rsidRPr="00FE786B">
        <w:rPr>
          <w:rFonts w:hint="eastAsia"/>
        </w:rPr>
        <w:t>此阶段还进行延迟槽指令状态的</w:t>
      </w:r>
      <w:r w:rsidR="00F772D1" w:rsidRPr="00FE786B">
        <w:rPr>
          <w:rFonts w:hint="eastAsia"/>
        </w:rPr>
        <w:t>交替更新</w:t>
      </w:r>
      <w:r w:rsidR="005745AF" w:rsidRPr="00FE786B">
        <w:rPr>
          <w:rFonts w:hint="eastAsia"/>
        </w:rPr>
        <w:t>功能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096"/>
        <w:gridCol w:w="1240"/>
        <w:gridCol w:w="936"/>
        <w:gridCol w:w="3024"/>
      </w:tblGrid>
      <w:tr w:rsidR="00F578AA" w:rsidRPr="00FE786B" w14:paraId="5CAC955D" w14:textId="77777777" w:rsidTr="001E38A5">
        <w:trPr>
          <w:jc w:val="center"/>
        </w:trPr>
        <w:tc>
          <w:tcPr>
            <w:tcW w:w="3096" w:type="dxa"/>
            <w:vAlign w:val="center"/>
          </w:tcPr>
          <w:p w14:paraId="626B266A" w14:textId="4C75EAB9" w:rsidR="00657D20" w:rsidRPr="00FE786B" w:rsidRDefault="00D24BDA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657D20" w:rsidRPr="00FE786B">
              <w:rPr>
                <w:rFonts w:hint="eastAsia"/>
              </w:rPr>
              <w:t>名称</w:t>
            </w:r>
          </w:p>
        </w:tc>
        <w:tc>
          <w:tcPr>
            <w:tcW w:w="1240" w:type="dxa"/>
            <w:vAlign w:val="center"/>
          </w:tcPr>
          <w:p w14:paraId="43AD9B5B" w14:textId="2B30760E" w:rsidR="00657D20" w:rsidRPr="00FE786B" w:rsidRDefault="00D24BDA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657D20" w:rsidRPr="00FE786B">
              <w:rPr>
                <w:rFonts w:hint="eastAsia"/>
              </w:rPr>
              <w:t>类型</w:t>
            </w:r>
          </w:p>
        </w:tc>
        <w:tc>
          <w:tcPr>
            <w:tcW w:w="936" w:type="dxa"/>
            <w:vAlign w:val="center"/>
          </w:tcPr>
          <w:p w14:paraId="762DCCA5" w14:textId="77777777" w:rsidR="00657D20" w:rsidRPr="00FE786B" w:rsidRDefault="00657D20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3024" w:type="dxa"/>
            <w:vAlign w:val="center"/>
          </w:tcPr>
          <w:p w14:paraId="5610C6EF" w14:textId="77777777" w:rsidR="00657D20" w:rsidRPr="00FE786B" w:rsidRDefault="00657D20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D22AF1" w:rsidRPr="00FE786B" w14:paraId="2D158C04" w14:textId="77777777" w:rsidTr="001E38A5">
        <w:trPr>
          <w:jc w:val="center"/>
        </w:trPr>
        <w:tc>
          <w:tcPr>
            <w:tcW w:w="3096" w:type="dxa"/>
            <w:vAlign w:val="center"/>
          </w:tcPr>
          <w:p w14:paraId="63EB091E" w14:textId="77777777" w:rsidR="00D22AF1" w:rsidRPr="00FE786B" w:rsidRDefault="00D22AF1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1240" w:type="dxa"/>
            <w:vMerge w:val="restart"/>
            <w:vAlign w:val="center"/>
          </w:tcPr>
          <w:p w14:paraId="653AA281" w14:textId="680FCEAC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15790A34" w14:textId="7C9AAB48" w:rsidR="00D22AF1" w:rsidRPr="00FE786B" w:rsidRDefault="00D22AF1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3024" w:type="dxa"/>
            <w:vAlign w:val="center"/>
          </w:tcPr>
          <w:p w14:paraId="5F893079" w14:textId="77777777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D22AF1" w:rsidRPr="00FE786B" w14:paraId="01C6F2A3" w14:textId="77777777" w:rsidTr="001E38A5">
        <w:trPr>
          <w:jc w:val="center"/>
        </w:trPr>
        <w:tc>
          <w:tcPr>
            <w:tcW w:w="3096" w:type="dxa"/>
            <w:vAlign w:val="center"/>
          </w:tcPr>
          <w:p w14:paraId="2EA94B2C" w14:textId="77777777" w:rsidR="00D22AF1" w:rsidRPr="00FE786B" w:rsidRDefault="00D22AF1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240" w:type="dxa"/>
            <w:vMerge/>
            <w:vAlign w:val="center"/>
          </w:tcPr>
          <w:p w14:paraId="2FB5A908" w14:textId="7FFC531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7226DC6" w14:textId="56AE3C2F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2EDA24EA" w14:textId="77777777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D22AF1" w:rsidRPr="00FE786B" w14:paraId="1B8FA2A9" w14:textId="77777777" w:rsidTr="001E38A5">
        <w:trPr>
          <w:jc w:val="center"/>
        </w:trPr>
        <w:tc>
          <w:tcPr>
            <w:tcW w:w="3096" w:type="dxa"/>
            <w:vAlign w:val="center"/>
          </w:tcPr>
          <w:p w14:paraId="48571195" w14:textId="1F185725" w:rsidR="00D22AF1" w:rsidRPr="00FE786B" w:rsidRDefault="00D22AF1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1240" w:type="dxa"/>
            <w:vMerge/>
            <w:vAlign w:val="center"/>
          </w:tcPr>
          <w:p w14:paraId="4F4A6E14" w14:textId="12E73FEA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56DC3CA" w14:textId="52D34F5F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EFD0403" w14:textId="0066B605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  <w:tr w:rsidR="00D22AF1" w:rsidRPr="00FE786B" w14:paraId="2FC92D08" w14:textId="77777777" w:rsidTr="001E38A5">
        <w:trPr>
          <w:jc w:val="center"/>
        </w:trPr>
        <w:tc>
          <w:tcPr>
            <w:tcW w:w="3096" w:type="dxa"/>
            <w:vAlign w:val="center"/>
          </w:tcPr>
          <w:p w14:paraId="705FF061" w14:textId="7835A2F4" w:rsidR="00D22AF1" w:rsidRPr="00FE786B" w:rsidRDefault="00D22AF1" w:rsidP="00CB423B">
            <w:pPr>
              <w:pStyle w:val="zhzl"/>
            </w:pPr>
            <w:r w:rsidRPr="00FE786B">
              <w:t>id_</w:t>
            </w:r>
            <w:proofErr w:type="gramStart"/>
            <w:r w:rsidRPr="00FE786B">
              <w:t>aluop[</w:t>
            </w:r>
            <w:proofErr w:type="gramEnd"/>
            <w:r w:rsidRPr="00FE786B">
              <w:t>7:0]</w:t>
            </w:r>
          </w:p>
        </w:tc>
        <w:tc>
          <w:tcPr>
            <w:tcW w:w="1240" w:type="dxa"/>
            <w:vMerge/>
            <w:vAlign w:val="center"/>
          </w:tcPr>
          <w:p w14:paraId="2B95A1EA" w14:textId="2991B98D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6715E68" w14:textId="4763561C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663F91CC" w14:textId="134FB069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子类型</w:t>
            </w:r>
          </w:p>
        </w:tc>
      </w:tr>
      <w:tr w:rsidR="00D22AF1" w:rsidRPr="00FE786B" w14:paraId="3C128CE5" w14:textId="77777777" w:rsidTr="001E38A5">
        <w:trPr>
          <w:jc w:val="center"/>
        </w:trPr>
        <w:tc>
          <w:tcPr>
            <w:tcW w:w="3096" w:type="dxa"/>
            <w:vAlign w:val="center"/>
          </w:tcPr>
          <w:p w14:paraId="53D1514A" w14:textId="425C7C72" w:rsidR="00D22AF1" w:rsidRPr="00FE786B" w:rsidRDefault="00D22AF1" w:rsidP="00CB423B">
            <w:pPr>
              <w:pStyle w:val="zhzl"/>
            </w:pPr>
            <w:r w:rsidRPr="00FE786B">
              <w:t>id_</w:t>
            </w:r>
            <w:proofErr w:type="gramStart"/>
            <w:r w:rsidRPr="00FE786B">
              <w:t>alusel[</w:t>
            </w:r>
            <w:proofErr w:type="gramEnd"/>
            <w:r w:rsidRPr="00FE786B">
              <w:t>2:0]</w:t>
            </w:r>
          </w:p>
        </w:tc>
        <w:tc>
          <w:tcPr>
            <w:tcW w:w="1240" w:type="dxa"/>
            <w:vMerge/>
            <w:vAlign w:val="center"/>
          </w:tcPr>
          <w:p w14:paraId="2028655E" w14:textId="0D67B7D9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8C586B0" w14:textId="7FC1A384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5CCCE8F9" w14:textId="5D006084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指令要进行运算的类型</w:t>
            </w:r>
          </w:p>
        </w:tc>
      </w:tr>
      <w:tr w:rsidR="00D22AF1" w:rsidRPr="00FE786B" w14:paraId="67D65D26" w14:textId="77777777" w:rsidTr="001E38A5">
        <w:trPr>
          <w:jc w:val="center"/>
        </w:trPr>
        <w:tc>
          <w:tcPr>
            <w:tcW w:w="3096" w:type="dxa"/>
            <w:vAlign w:val="center"/>
          </w:tcPr>
          <w:p w14:paraId="2EB4115F" w14:textId="70692F44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reg1[15:0]</w:t>
            </w:r>
          </w:p>
        </w:tc>
        <w:tc>
          <w:tcPr>
            <w:tcW w:w="1240" w:type="dxa"/>
            <w:vMerge/>
            <w:vAlign w:val="center"/>
          </w:tcPr>
          <w:p w14:paraId="4D0B3DBB" w14:textId="12647D20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34C0F11" w14:textId="73F25D10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57EADABD" w14:textId="62478F6E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的指令运算的源操作数1</w:t>
            </w:r>
          </w:p>
        </w:tc>
      </w:tr>
      <w:tr w:rsidR="00D22AF1" w:rsidRPr="00FE786B" w14:paraId="1006BD44" w14:textId="77777777" w:rsidTr="001E38A5">
        <w:trPr>
          <w:jc w:val="center"/>
        </w:trPr>
        <w:tc>
          <w:tcPr>
            <w:tcW w:w="3096" w:type="dxa"/>
            <w:vAlign w:val="center"/>
          </w:tcPr>
          <w:p w14:paraId="25C06880" w14:textId="54195DA6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reg2[15:0]</w:t>
            </w:r>
          </w:p>
        </w:tc>
        <w:tc>
          <w:tcPr>
            <w:tcW w:w="1240" w:type="dxa"/>
            <w:vMerge/>
            <w:vAlign w:val="center"/>
          </w:tcPr>
          <w:p w14:paraId="6175CD57" w14:textId="301A4558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F537072" w14:textId="6703BA91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3F0DD08E" w14:textId="3390E515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的指令运算的源操作数2</w:t>
            </w:r>
          </w:p>
        </w:tc>
      </w:tr>
      <w:tr w:rsidR="00D22AF1" w:rsidRPr="00FE786B" w14:paraId="0056D7E6" w14:textId="77777777" w:rsidTr="001E38A5">
        <w:trPr>
          <w:jc w:val="center"/>
        </w:trPr>
        <w:tc>
          <w:tcPr>
            <w:tcW w:w="3096" w:type="dxa"/>
            <w:vAlign w:val="center"/>
          </w:tcPr>
          <w:p w14:paraId="6D979FD5" w14:textId="7DA067D3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</w:t>
            </w:r>
            <w:proofErr w:type="gramStart"/>
            <w:r w:rsidRPr="00FE786B">
              <w:t>wd[</w:t>
            </w:r>
            <w:proofErr w:type="gramEnd"/>
            <w:r w:rsidRPr="00FE786B">
              <w:t>3:0]</w:t>
            </w:r>
          </w:p>
        </w:tc>
        <w:tc>
          <w:tcPr>
            <w:tcW w:w="1240" w:type="dxa"/>
            <w:vMerge/>
            <w:vAlign w:val="center"/>
          </w:tcPr>
          <w:p w14:paraId="6CDBAF2E" w14:textId="7D8CD752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2DC5AD7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1A95CFF0" w14:textId="7F8F251E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的指令要写入的目的寄存器地址</w:t>
            </w:r>
          </w:p>
        </w:tc>
      </w:tr>
      <w:tr w:rsidR="00D22AF1" w:rsidRPr="00FE786B" w14:paraId="72C7C2EF" w14:textId="77777777" w:rsidTr="001E38A5">
        <w:trPr>
          <w:jc w:val="center"/>
        </w:trPr>
        <w:tc>
          <w:tcPr>
            <w:tcW w:w="3096" w:type="dxa"/>
            <w:vAlign w:val="center"/>
          </w:tcPr>
          <w:p w14:paraId="1893DDC1" w14:textId="0DC65470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wreg</w:t>
            </w:r>
          </w:p>
        </w:tc>
        <w:tc>
          <w:tcPr>
            <w:tcW w:w="1240" w:type="dxa"/>
            <w:vMerge/>
            <w:vAlign w:val="center"/>
          </w:tcPr>
          <w:p w14:paraId="7BAEE451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F79E1E5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1DC12BE" w14:textId="2F3A722F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的指令是否有要写入的目的寄存器</w:t>
            </w:r>
          </w:p>
        </w:tc>
      </w:tr>
      <w:tr w:rsidR="00D22AF1" w:rsidRPr="00FE786B" w14:paraId="0FF5D4B8" w14:textId="77777777" w:rsidTr="001E38A5">
        <w:trPr>
          <w:jc w:val="center"/>
        </w:trPr>
        <w:tc>
          <w:tcPr>
            <w:tcW w:w="3096" w:type="dxa"/>
            <w:vAlign w:val="center"/>
          </w:tcPr>
          <w:p w14:paraId="2DAC3451" w14:textId="74DCF1F7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flag_upd</w:t>
            </w:r>
          </w:p>
        </w:tc>
        <w:tc>
          <w:tcPr>
            <w:tcW w:w="1240" w:type="dxa"/>
            <w:vMerge/>
            <w:vAlign w:val="center"/>
          </w:tcPr>
          <w:p w14:paraId="425FE23D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3771DB1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3BBAFFD8" w14:textId="1584C42F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译码阶段的指令是否要更新标志位</w:t>
            </w:r>
          </w:p>
        </w:tc>
      </w:tr>
      <w:tr w:rsidR="00D22AF1" w:rsidRPr="00FE786B" w14:paraId="0CBE724F" w14:textId="77777777" w:rsidTr="001E38A5">
        <w:trPr>
          <w:jc w:val="center"/>
        </w:trPr>
        <w:tc>
          <w:tcPr>
            <w:tcW w:w="3096" w:type="dxa"/>
            <w:vAlign w:val="center"/>
          </w:tcPr>
          <w:p w14:paraId="6C91015F" w14:textId="3328E94E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is_in_delayslot</w:t>
            </w:r>
          </w:p>
        </w:tc>
        <w:tc>
          <w:tcPr>
            <w:tcW w:w="1240" w:type="dxa"/>
            <w:vMerge/>
            <w:vAlign w:val="center"/>
          </w:tcPr>
          <w:p w14:paraId="11EE955F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8E51ABB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583F3AC5" w14:textId="461A280B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当前处于译码阶段的指令是否位于延迟槽</w:t>
            </w:r>
          </w:p>
        </w:tc>
      </w:tr>
      <w:tr w:rsidR="00D22AF1" w:rsidRPr="00FE786B" w14:paraId="035506DA" w14:textId="77777777" w:rsidTr="001E38A5">
        <w:trPr>
          <w:jc w:val="center"/>
        </w:trPr>
        <w:tc>
          <w:tcPr>
            <w:tcW w:w="3096" w:type="dxa"/>
            <w:vAlign w:val="center"/>
          </w:tcPr>
          <w:p w14:paraId="68264160" w14:textId="6565C942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d_link_</w:t>
            </w:r>
            <w:proofErr w:type="gramStart"/>
            <w:r w:rsidRPr="00FE786B">
              <w:t>address[</w:t>
            </w:r>
            <w:proofErr w:type="gramEnd"/>
            <w:r w:rsidRPr="00FE786B">
              <w:t>15:0]</w:t>
            </w:r>
          </w:p>
        </w:tc>
        <w:tc>
          <w:tcPr>
            <w:tcW w:w="1240" w:type="dxa"/>
            <w:vMerge/>
            <w:vAlign w:val="center"/>
          </w:tcPr>
          <w:p w14:paraId="1EA6E687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3E69D0B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412353DC" w14:textId="6E09D4B2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处于译码阶段的指令要保存的返回地址</w:t>
            </w:r>
          </w:p>
        </w:tc>
      </w:tr>
      <w:tr w:rsidR="00D22AF1" w:rsidRPr="00FE786B" w14:paraId="5F3D43AE" w14:textId="77777777" w:rsidTr="001E38A5">
        <w:trPr>
          <w:jc w:val="center"/>
        </w:trPr>
        <w:tc>
          <w:tcPr>
            <w:tcW w:w="3096" w:type="dxa"/>
            <w:vAlign w:val="center"/>
          </w:tcPr>
          <w:p w14:paraId="5AC99460" w14:textId="5752AC4D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n</w:t>
            </w:r>
            <w:r w:rsidRPr="00FE786B">
              <w:t>ext_inst_in_delayslot_i</w:t>
            </w:r>
          </w:p>
        </w:tc>
        <w:tc>
          <w:tcPr>
            <w:tcW w:w="1240" w:type="dxa"/>
            <w:vMerge/>
            <w:vAlign w:val="center"/>
          </w:tcPr>
          <w:p w14:paraId="024E0E94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792063B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805BD56" w14:textId="58788054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下一条进入译码阶段的指令是否位于延迟槽</w:t>
            </w:r>
          </w:p>
        </w:tc>
      </w:tr>
      <w:tr w:rsidR="00D22AF1" w:rsidRPr="00FE786B" w14:paraId="7D2B82C5" w14:textId="77777777" w:rsidTr="001E38A5">
        <w:trPr>
          <w:jc w:val="center"/>
        </w:trPr>
        <w:tc>
          <w:tcPr>
            <w:tcW w:w="3096" w:type="dxa"/>
            <w:vAlign w:val="center"/>
          </w:tcPr>
          <w:p w14:paraId="2F73AE0E" w14:textId="440EA55D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is_in_delayslot</w:t>
            </w:r>
          </w:p>
        </w:tc>
        <w:tc>
          <w:tcPr>
            <w:tcW w:w="1240" w:type="dxa"/>
            <w:vMerge w:val="restart"/>
            <w:vAlign w:val="center"/>
          </w:tcPr>
          <w:p w14:paraId="03E90C4E" w14:textId="1541438D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1E89CF2D" w14:textId="286E21A1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3024" w:type="dxa"/>
            <w:vAlign w:val="center"/>
          </w:tcPr>
          <w:p w14:paraId="27DDA5B9" w14:textId="69C7DA7B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当前处于执行阶段的指令是否位于延迟槽</w:t>
            </w:r>
          </w:p>
        </w:tc>
      </w:tr>
      <w:tr w:rsidR="00D22AF1" w:rsidRPr="00FE786B" w14:paraId="77AD2EF2" w14:textId="77777777" w:rsidTr="001E38A5">
        <w:trPr>
          <w:jc w:val="center"/>
        </w:trPr>
        <w:tc>
          <w:tcPr>
            <w:tcW w:w="3096" w:type="dxa"/>
            <w:vAlign w:val="center"/>
          </w:tcPr>
          <w:p w14:paraId="3447E2FC" w14:textId="24209D31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link_</w:t>
            </w:r>
            <w:proofErr w:type="gramStart"/>
            <w:r w:rsidRPr="00FE786B">
              <w:t>address[</w:t>
            </w:r>
            <w:proofErr w:type="gramEnd"/>
            <w:r w:rsidRPr="00FE786B">
              <w:t>15:0]</w:t>
            </w:r>
          </w:p>
        </w:tc>
        <w:tc>
          <w:tcPr>
            <w:tcW w:w="1240" w:type="dxa"/>
            <w:vMerge/>
            <w:vAlign w:val="center"/>
          </w:tcPr>
          <w:p w14:paraId="44DBA21B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8E6C75E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87B27A9" w14:textId="05FB78C5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处于执行阶段的指令要保存的返回地址</w:t>
            </w:r>
          </w:p>
        </w:tc>
      </w:tr>
      <w:tr w:rsidR="00D22AF1" w:rsidRPr="00FE786B" w14:paraId="49F21F31" w14:textId="77777777" w:rsidTr="001E38A5">
        <w:trPr>
          <w:jc w:val="center"/>
        </w:trPr>
        <w:tc>
          <w:tcPr>
            <w:tcW w:w="3096" w:type="dxa"/>
            <w:vAlign w:val="center"/>
          </w:tcPr>
          <w:p w14:paraId="59A2C30C" w14:textId="273FFFA3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s_in_delayslot_o</w:t>
            </w:r>
          </w:p>
        </w:tc>
        <w:tc>
          <w:tcPr>
            <w:tcW w:w="1240" w:type="dxa"/>
            <w:vMerge/>
            <w:vAlign w:val="center"/>
          </w:tcPr>
          <w:p w14:paraId="54217C27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3A4B804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1342EC0" w14:textId="51DCD097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当前处于译码阶段的指令是否位于延迟槽</w:t>
            </w:r>
          </w:p>
        </w:tc>
      </w:tr>
      <w:tr w:rsidR="00D22AF1" w:rsidRPr="00FE786B" w14:paraId="550C1F5D" w14:textId="77777777" w:rsidTr="001E38A5">
        <w:trPr>
          <w:jc w:val="center"/>
        </w:trPr>
        <w:tc>
          <w:tcPr>
            <w:tcW w:w="3096" w:type="dxa"/>
            <w:vAlign w:val="center"/>
          </w:tcPr>
          <w:p w14:paraId="73CC46BE" w14:textId="58A8F845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e</w:t>
            </w:r>
            <w:r w:rsidRPr="00FE786B">
              <w:t>x_</w:t>
            </w:r>
            <w:proofErr w:type="gramStart"/>
            <w:r w:rsidRPr="00FE786B">
              <w:t>aluop[</w:t>
            </w:r>
            <w:proofErr w:type="gramEnd"/>
            <w:r w:rsidRPr="00FE786B">
              <w:t>7:0]</w:t>
            </w:r>
          </w:p>
        </w:tc>
        <w:tc>
          <w:tcPr>
            <w:tcW w:w="1240" w:type="dxa"/>
            <w:vMerge/>
            <w:vAlign w:val="center"/>
          </w:tcPr>
          <w:p w14:paraId="7EC2DB4F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464624F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6A1C26DF" w14:textId="1428B949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的运算子类型</w:t>
            </w:r>
          </w:p>
        </w:tc>
      </w:tr>
      <w:tr w:rsidR="00D22AF1" w:rsidRPr="00FE786B" w14:paraId="44C1ACB8" w14:textId="77777777" w:rsidTr="001E38A5">
        <w:trPr>
          <w:jc w:val="center"/>
        </w:trPr>
        <w:tc>
          <w:tcPr>
            <w:tcW w:w="3096" w:type="dxa"/>
            <w:vAlign w:val="center"/>
          </w:tcPr>
          <w:p w14:paraId="5C432633" w14:textId="3113F2D2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alusel[</w:t>
            </w:r>
            <w:proofErr w:type="gramEnd"/>
            <w:r w:rsidRPr="00FE786B">
              <w:t>2:0]</w:t>
            </w:r>
          </w:p>
        </w:tc>
        <w:tc>
          <w:tcPr>
            <w:tcW w:w="1240" w:type="dxa"/>
            <w:vMerge/>
            <w:vAlign w:val="center"/>
          </w:tcPr>
          <w:p w14:paraId="171D5968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BFBAD51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6134E1A7" w14:textId="55042E3B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的运算类型</w:t>
            </w:r>
          </w:p>
        </w:tc>
      </w:tr>
      <w:tr w:rsidR="00D22AF1" w:rsidRPr="00FE786B" w14:paraId="0AD04067" w14:textId="77777777" w:rsidTr="001E38A5">
        <w:trPr>
          <w:jc w:val="center"/>
        </w:trPr>
        <w:tc>
          <w:tcPr>
            <w:tcW w:w="3096" w:type="dxa"/>
            <w:vAlign w:val="center"/>
          </w:tcPr>
          <w:p w14:paraId="2DB94C84" w14:textId="1F77AAC1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reg1[15:0]</w:t>
            </w:r>
          </w:p>
        </w:tc>
        <w:tc>
          <w:tcPr>
            <w:tcW w:w="1240" w:type="dxa"/>
            <w:vMerge/>
            <w:vAlign w:val="center"/>
          </w:tcPr>
          <w:p w14:paraId="38B9290A" w14:textId="0D664C18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2682A3E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61295C8C" w14:textId="39988FEE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运算的源操作数1</w:t>
            </w:r>
          </w:p>
        </w:tc>
      </w:tr>
      <w:tr w:rsidR="00D22AF1" w:rsidRPr="00FE786B" w14:paraId="30CEC255" w14:textId="77777777" w:rsidTr="001E38A5">
        <w:trPr>
          <w:jc w:val="center"/>
        </w:trPr>
        <w:tc>
          <w:tcPr>
            <w:tcW w:w="3096" w:type="dxa"/>
            <w:vAlign w:val="center"/>
          </w:tcPr>
          <w:p w14:paraId="0902ACFD" w14:textId="759A615A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reg2[15:0]</w:t>
            </w:r>
          </w:p>
        </w:tc>
        <w:tc>
          <w:tcPr>
            <w:tcW w:w="1240" w:type="dxa"/>
            <w:vMerge/>
            <w:vAlign w:val="center"/>
          </w:tcPr>
          <w:p w14:paraId="46B31950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FDEDCC4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3C828B8" w14:textId="4500E2A6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运算的源操作数2</w:t>
            </w:r>
          </w:p>
        </w:tc>
      </w:tr>
      <w:tr w:rsidR="00D22AF1" w:rsidRPr="00FE786B" w14:paraId="205A23D2" w14:textId="77777777" w:rsidTr="001E38A5">
        <w:trPr>
          <w:jc w:val="center"/>
        </w:trPr>
        <w:tc>
          <w:tcPr>
            <w:tcW w:w="3096" w:type="dxa"/>
            <w:vAlign w:val="center"/>
          </w:tcPr>
          <w:p w14:paraId="6F513F6D" w14:textId="106A7B93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wd[</w:t>
            </w:r>
            <w:proofErr w:type="gramEnd"/>
            <w:r w:rsidRPr="00FE786B">
              <w:t>3:0]</w:t>
            </w:r>
          </w:p>
        </w:tc>
        <w:tc>
          <w:tcPr>
            <w:tcW w:w="1240" w:type="dxa"/>
            <w:vMerge/>
            <w:vAlign w:val="center"/>
          </w:tcPr>
          <w:p w14:paraId="1AFB36B4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26E65D7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5045C9C3" w14:textId="1F53869C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要写入的目的寄存器地址</w:t>
            </w:r>
          </w:p>
        </w:tc>
      </w:tr>
      <w:tr w:rsidR="00D22AF1" w:rsidRPr="00FE786B" w14:paraId="2E3C99A8" w14:textId="77777777" w:rsidTr="001E38A5">
        <w:trPr>
          <w:jc w:val="center"/>
        </w:trPr>
        <w:tc>
          <w:tcPr>
            <w:tcW w:w="3096" w:type="dxa"/>
            <w:vAlign w:val="center"/>
          </w:tcPr>
          <w:p w14:paraId="1121FFF0" w14:textId="17E9338C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wreg</w:t>
            </w:r>
          </w:p>
        </w:tc>
        <w:tc>
          <w:tcPr>
            <w:tcW w:w="1240" w:type="dxa"/>
            <w:vMerge/>
            <w:vAlign w:val="center"/>
          </w:tcPr>
          <w:p w14:paraId="60645142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38E3E3A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02F5E41B" w14:textId="2FED811B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是否要写入目的寄存器</w:t>
            </w:r>
          </w:p>
        </w:tc>
      </w:tr>
      <w:tr w:rsidR="00D22AF1" w:rsidRPr="00FE786B" w14:paraId="3770B27E" w14:textId="77777777" w:rsidTr="001E38A5">
        <w:trPr>
          <w:jc w:val="center"/>
        </w:trPr>
        <w:tc>
          <w:tcPr>
            <w:tcW w:w="3096" w:type="dxa"/>
            <w:vAlign w:val="center"/>
          </w:tcPr>
          <w:p w14:paraId="4AB050F5" w14:textId="568D979B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</w:t>
            </w:r>
            <w:r w:rsidRPr="00FE786B">
              <w:rPr>
                <w:rFonts w:hint="eastAsia"/>
              </w:rPr>
              <w:t>_</w:t>
            </w:r>
            <w:r w:rsidRPr="00FE786B">
              <w:t>flag_upd</w:t>
            </w:r>
          </w:p>
        </w:tc>
        <w:tc>
          <w:tcPr>
            <w:tcW w:w="1240" w:type="dxa"/>
            <w:vMerge/>
            <w:vAlign w:val="center"/>
          </w:tcPr>
          <w:p w14:paraId="691EADA7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8F8DA06" w14:textId="77777777" w:rsidR="00D22AF1" w:rsidRPr="00FE786B" w:rsidRDefault="00D22AF1" w:rsidP="00CB423B">
            <w:pPr>
              <w:pStyle w:val="zhzl"/>
            </w:pPr>
          </w:p>
        </w:tc>
        <w:tc>
          <w:tcPr>
            <w:tcW w:w="3024" w:type="dxa"/>
            <w:vAlign w:val="center"/>
          </w:tcPr>
          <w:p w14:paraId="5DD109C5" w14:textId="3E3E88E9" w:rsidR="00D22AF1" w:rsidRPr="00FE786B" w:rsidRDefault="00D22AF1" w:rsidP="00CB423B">
            <w:pPr>
              <w:pStyle w:val="zhzl"/>
            </w:pPr>
            <w:r w:rsidRPr="00FE786B">
              <w:rPr>
                <w:rFonts w:hint="eastAsia"/>
              </w:rPr>
              <w:t>执行阶段指令是否要更新标志位</w:t>
            </w:r>
          </w:p>
        </w:tc>
      </w:tr>
    </w:tbl>
    <w:p w14:paraId="6C490C8A" w14:textId="77777777" w:rsidR="00657D20" w:rsidRPr="00FE786B" w:rsidRDefault="00657D20" w:rsidP="00CB423B">
      <w:pPr>
        <w:pStyle w:val="zhzl"/>
      </w:pPr>
    </w:p>
    <w:p w14:paraId="6A627F6C" w14:textId="3249DEC1" w:rsidR="00B012A0" w:rsidRPr="00FE786B" w:rsidRDefault="00B012A0" w:rsidP="00B012A0">
      <w:pPr>
        <w:pStyle w:val="2zl"/>
      </w:pPr>
      <w:bookmarkStart w:id="9" w:name="_Toc27640880"/>
      <w:r w:rsidRPr="00FE786B">
        <w:rPr>
          <w:rFonts w:hint="eastAsia"/>
        </w:rPr>
        <w:t>5</w:t>
      </w:r>
      <w:r w:rsidRPr="00FE786B">
        <w:rPr>
          <w:rFonts w:hint="eastAsia"/>
        </w:rPr>
        <w:t>、</w:t>
      </w:r>
      <w:r w:rsidR="006A2E1B" w:rsidRPr="00FE786B">
        <w:rPr>
          <w:rFonts w:hint="eastAsia"/>
        </w:rPr>
        <w:t>Regfile</w:t>
      </w:r>
      <w:r w:rsidR="006A2E1B" w:rsidRPr="00FE786B">
        <w:rPr>
          <w:rFonts w:hint="eastAsia"/>
        </w:rPr>
        <w:t>模块：</w:t>
      </w:r>
      <w:proofErr w:type="gramStart"/>
      <w:r w:rsidRPr="00FE786B">
        <w:rPr>
          <w:rFonts w:hint="eastAsia"/>
        </w:rPr>
        <w:t>reg</w:t>
      </w:r>
      <w:r w:rsidRPr="00FE786B">
        <w:t>file.v</w:t>
      </w:r>
      <w:bookmarkEnd w:id="9"/>
      <w:proofErr w:type="gramEnd"/>
    </w:p>
    <w:p w14:paraId="56F3595F" w14:textId="3A62ADA3" w:rsidR="009E0287" w:rsidRPr="00FE786B" w:rsidRDefault="009E0287" w:rsidP="00CB423B">
      <w:pPr>
        <w:pStyle w:val="zhzl"/>
      </w:pPr>
      <w:r w:rsidRPr="00FE786B">
        <w:rPr>
          <w:rFonts w:hint="eastAsia"/>
        </w:rPr>
        <w:t>Regfile模块实现了16个16位通用寄存器</w:t>
      </w:r>
      <w:r w:rsidR="003703FD" w:rsidRPr="00FE786B">
        <w:rPr>
          <w:rFonts w:hint="eastAsia"/>
        </w:rPr>
        <w:t>，可以同时进行两个寄存器的读操作和一个寄存器的写操作。</w:t>
      </w:r>
    </w:p>
    <w:p w14:paraId="76AC1FFA" w14:textId="780648A3" w:rsidR="00E734F8" w:rsidRPr="00FE786B" w:rsidRDefault="00E734F8" w:rsidP="00CB423B">
      <w:pPr>
        <w:pStyle w:val="zhzl"/>
      </w:pPr>
      <w:r w:rsidRPr="00FE786B">
        <w:rPr>
          <w:rFonts w:hint="eastAsia"/>
        </w:rPr>
        <w:t>注：写</w:t>
      </w:r>
      <w:r w:rsidR="001549DD" w:rsidRPr="00FE786B">
        <w:rPr>
          <w:rFonts w:hint="eastAsia"/>
        </w:rPr>
        <w:t>入数据需要clk上升沿触发，而读数据</w:t>
      </w:r>
      <w:r w:rsidR="00AF6622" w:rsidRPr="00FE786B">
        <w:rPr>
          <w:rFonts w:hint="eastAsia"/>
        </w:rPr>
        <w:t>无需时钟触发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457"/>
        <w:gridCol w:w="1196"/>
        <w:gridCol w:w="936"/>
        <w:gridCol w:w="3707"/>
      </w:tblGrid>
      <w:tr w:rsidR="00094F6A" w:rsidRPr="00FE786B" w14:paraId="18AEA5F6" w14:textId="77777777" w:rsidTr="00094F6A">
        <w:trPr>
          <w:jc w:val="center"/>
        </w:trPr>
        <w:tc>
          <w:tcPr>
            <w:tcW w:w="2547" w:type="dxa"/>
            <w:vAlign w:val="center"/>
          </w:tcPr>
          <w:p w14:paraId="76EF07A2" w14:textId="0A2D56D3" w:rsidR="00B26ECE" w:rsidRPr="00FE786B" w:rsidRDefault="001273F1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B26ECE" w:rsidRPr="00FE786B">
              <w:rPr>
                <w:rFonts w:hint="eastAsia"/>
              </w:rPr>
              <w:t>名称</w:t>
            </w:r>
          </w:p>
        </w:tc>
        <w:tc>
          <w:tcPr>
            <w:tcW w:w="1276" w:type="dxa"/>
            <w:vAlign w:val="center"/>
          </w:tcPr>
          <w:p w14:paraId="4B04B6C8" w14:textId="71CA13B7" w:rsidR="00B26ECE" w:rsidRPr="00FE786B" w:rsidRDefault="005A08B7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B26ECE" w:rsidRPr="00FE786B">
              <w:rPr>
                <w:rFonts w:hint="eastAsia"/>
              </w:rPr>
              <w:t>类型</w:t>
            </w:r>
          </w:p>
        </w:tc>
        <w:tc>
          <w:tcPr>
            <w:tcW w:w="283" w:type="dxa"/>
            <w:vAlign w:val="center"/>
          </w:tcPr>
          <w:p w14:paraId="0EE4E3E9" w14:textId="77777777" w:rsidR="00B26ECE" w:rsidRPr="00FE786B" w:rsidRDefault="00B26ECE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4190" w:type="dxa"/>
            <w:vAlign w:val="center"/>
          </w:tcPr>
          <w:p w14:paraId="7E081F88" w14:textId="77777777" w:rsidR="00B26ECE" w:rsidRPr="00FE786B" w:rsidRDefault="00B26ECE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987ECF" w:rsidRPr="00FE786B" w14:paraId="6E97BFD1" w14:textId="77777777" w:rsidTr="00094F6A">
        <w:trPr>
          <w:jc w:val="center"/>
        </w:trPr>
        <w:tc>
          <w:tcPr>
            <w:tcW w:w="2547" w:type="dxa"/>
            <w:vAlign w:val="center"/>
          </w:tcPr>
          <w:p w14:paraId="7F218416" w14:textId="33B10517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c</w:t>
            </w:r>
            <w:r w:rsidRPr="00FE786B">
              <w:t>lk</w:t>
            </w:r>
          </w:p>
        </w:tc>
        <w:tc>
          <w:tcPr>
            <w:tcW w:w="1276" w:type="dxa"/>
            <w:vMerge w:val="restart"/>
            <w:vAlign w:val="center"/>
          </w:tcPr>
          <w:p w14:paraId="13C6751D" w14:textId="1E749142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283" w:type="dxa"/>
            <w:vMerge w:val="restart"/>
            <w:vAlign w:val="center"/>
          </w:tcPr>
          <w:p w14:paraId="3F87A12B" w14:textId="6D462899" w:rsidR="00987ECF" w:rsidRPr="00FE786B" w:rsidRDefault="00987ECF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4190" w:type="dxa"/>
            <w:vAlign w:val="center"/>
          </w:tcPr>
          <w:p w14:paraId="513EBAF9" w14:textId="77777777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987ECF" w:rsidRPr="00FE786B" w14:paraId="43D7B02B" w14:textId="77777777" w:rsidTr="00094F6A">
        <w:trPr>
          <w:jc w:val="center"/>
        </w:trPr>
        <w:tc>
          <w:tcPr>
            <w:tcW w:w="2547" w:type="dxa"/>
            <w:vAlign w:val="center"/>
          </w:tcPr>
          <w:p w14:paraId="4EA69B34" w14:textId="77777777" w:rsidR="00987ECF" w:rsidRPr="00FE786B" w:rsidRDefault="00987ECF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276" w:type="dxa"/>
            <w:vMerge/>
            <w:vAlign w:val="center"/>
          </w:tcPr>
          <w:p w14:paraId="689CF17B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67E8E27C" w14:textId="1514EC90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6C4590FA" w14:textId="77777777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987ECF" w:rsidRPr="00FE786B" w14:paraId="39C795D5" w14:textId="77777777" w:rsidTr="00094F6A">
        <w:trPr>
          <w:jc w:val="center"/>
        </w:trPr>
        <w:tc>
          <w:tcPr>
            <w:tcW w:w="2547" w:type="dxa"/>
            <w:vAlign w:val="center"/>
          </w:tcPr>
          <w:p w14:paraId="448E4A72" w14:textId="54BDFE3A" w:rsidR="00987ECF" w:rsidRPr="00FE786B" w:rsidRDefault="00987ECF" w:rsidP="00CB423B">
            <w:pPr>
              <w:pStyle w:val="zhzl"/>
            </w:pPr>
            <w:proofErr w:type="gramStart"/>
            <w:r w:rsidRPr="00FE786B">
              <w:rPr>
                <w:rFonts w:hint="eastAsia"/>
              </w:rPr>
              <w:t>s</w:t>
            </w:r>
            <w:r w:rsidRPr="00FE786B">
              <w:t>el[</w:t>
            </w:r>
            <w:proofErr w:type="gramEnd"/>
            <w:r w:rsidRPr="00FE786B">
              <w:t>1:0]</w:t>
            </w:r>
          </w:p>
        </w:tc>
        <w:tc>
          <w:tcPr>
            <w:tcW w:w="1276" w:type="dxa"/>
            <w:vMerge/>
            <w:vAlign w:val="center"/>
          </w:tcPr>
          <w:p w14:paraId="21CAD5AD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7D7414A7" w14:textId="1A4C6E5B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69493D75" w14:textId="393A4C26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选择信号（实验箱）</w:t>
            </w:r>
          </w:p>
        </w:tc>
      </w:tr>
      <w:tr w:rsidR="00987ECF" w:rsidRPr="00FE786B" w14:paraId="0B294362" w14:textId="77777777" w:rsidTr="00094F6A">
        <w:trPr>
          <w:jc w:val="center"/>
        </w:trPr>
        <w:tc>
          <w:tcPr>
            <w:tcW w:w="2547" w:type="dxa"/>
            <w:vAlign w:val="center"/>
          </w:tcPr>
          <w:p w14:paraId="38CBEE89" w14:textId="63BF74E1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_</w:t>
            </w:r>
            <w:proofErr w:type="gramStart"/>
            <w:r w:rsidRPr="00FE786B">
              <w:t>sel[</w:t>
            </w:r>
            <w:proofErr w:type="gramEnd"/>
            <w:r w:rsidRPr="00FE786B">
              <w:t>3:0]</w:t>
            </w:r>
          </w:p>
        </w:tc>
        <w:tc>
          <w:tcPr>
            <w:tcW w:w="1276" w:type="dxa"/>
            <w:vMerge/>
            <w:vAlign w:val="center"/>
          </w:tcPr>
          <w:p w14:paraId="028AD5AA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233390B5" w14:textId="3E518EDA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0C434135" w14:textId="34D4E72D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信号灯选择寄存器信号</w:t>
            </w:r>
          </w:p>
        </w:tc>
      </w:tr>
      <w:tr w:rsidR="00987ECF" w:rsidRPr="00FE786B" w14:paraId="5FB6E311" w14:textId="77777777" w:rsidTr="00094F6A">
        <w:trPr>
          <w:jc w:val="center"/>
        </w:trPr>
        <w:tc>
          <w:tcPr>
            <w:tcW w:w="2547" w:type="dxa"/>
            <w:vAlign w:val="center"/>
          </w:tcPr>
          <w:p w14:paraId="490AB1C3" w14:textId="4DB0A44A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e</w:t>
            </w:r>
          </w:p>
        </w:tc>
        <w:tc>
          <w:tcPr>
            <w:tcW w:w="1276" w:type="dxa"/>
            <w:vMerge/>
            <w:vAlign w:val="center"/>
          </w:tcPr>
          <w:p w14:paraId="3A52514B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030580B8" w14:textId="30BA481F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0527B77D" w14:textId="342E64E2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写使能信号</w:t>
            </w:r>
          </w:p>
        </w:tc>
      </w:tr>
      <w:tr w:rsidR="00987ECF" w:rsidRPr="00FE786B" w14:paraId="4D36F4F4" w14:textId="77777777" w:rsidTr="00094F6A">
        <w:trPr>
          <w:jc w:val="center"/>
        </w:trPr>
        <w:tc>
          <w:tcPr>
            <w:tcW w:w="2547" w:type="dxa"/>
            <w:vAlign w:val="center"/>
          </w:tcPr>
          <w:p w14:paraId="0631FDE7" w14:textId="6ACBFAC2" w:rsidR="00987ECF" w:rsidRPr="00FE786B" w:rsidRDefault="00987ECF" w:rsidP="00CB423B">
            <w:pPr>
              <w:pStyle w:val="zhzl"/>
            </w:pPr>
            <w:proofErr w:type="gramStart"/>
            <w:r w:rsidRPr="00FE786B">
              <w:t>waddr[</w:t>
            </w:r>
            <w:proofErr w:type="gramEnd"/>
            <w:r w:rsidRPr="00FE786B">
              <w:t>3:0]</w:t>
            </w:r>
          </w:p>
        </w:tc>
        <w:tc>
          <w:tcPr>
            <w:tcW w:w="1276" w:type="dxa"/>
            <w:vMerge/>
            <w:vAlign w:val="center"/>
          </w:tcPr>
          <w:p w14:paraId="46E63F57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0A18BDD5" w14:textId="4F909931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723743F5" w14:textId="337E876F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要写入的寄存器地址</w:t>
            </w:r>
          </w:p>
        </w:tc>
      </w:tr>
      <w:tr w:rsidR="00987ECF" w:rsidRPr="00FE786B" w14:paraId="236CA357" w14:textId="77777777" w:rsidTr="00094F6A">
        <w:trPr>
          <w:jc w:val="center"/>
        </w:trPr>
        <w:tc>
          <w:tcPr>
            <w:tcW w:w="2547" w:type="dxa"/>
            <w:vAlign w:val="center"/>
          </w:tcPr>
          <w:p w14:paraId="506024A8" w14:textId="1BC03AE4" w:rsidR="00987ECF" w:rsidRPr="00FE786B" w:rsidRDefault="00987ECF" w:rsidP="00CB423B">
            <w:pPr>
              <w:pStyle w:val="zhzl"/>
            </w:pPr>
            <w:proofErr w:type="gramStart"/>
            <w:r w:rsidRPr="00FE786B">
              <w:rPr>
                <w:rFonts w:hint="eastAsia"/>
              </w:rPr>
              <w:t>w</w:t>
            </w:r>
            <w:r w:rsidRPr="00FE786B">
              <w:t>data[</w:t>
            </w:r>
            <w:proofErr w:type="gramEnd"/>
            <w:r w:rsidRPr="00FE786B">
              <w:t>15:0]</w:t>
            </w:r>
          </w:p>
        </w:tc>
        <w:tc>
          <w:tcPr>
            <w:tcW w:w="1276" w:type="dxa"/>
            <w:vMerge/>
            <w:vAlign w:val="center"/>
          </w:tcPr>
          <w:p w14:paraId="136B3014" w14:textId="15FF7BB8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12202A16" w14:textId="10DC9C52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76FB5805" w14:textId="7410BC7B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要写入的数据</w:t>
            </w:r>
          </w:p>
        </w:tc>
      </w:tr>
      <w:tr w:rsidR="00987ECF" w:rsidRPr="00FE786B" w14:paraId="50EF92B2" w14:textId="77777777" w:rsidTr="00094F6A">
        <w:trPr>
          <w:jc w:val="center"/>
        </w:trPr>
        <w:tc>
          <w:tcPr>
            <w:tcW w:w="2547" w:type="dxa"/>
            <w:vAlign w:val="center"/>
          </w:tcPr>
          <w:p w14:paraId="19C30D43" w14:textId="4A1AFD5D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1</w:t>
            </w:r>
          </w:p>
        </w:tc>
        <w:tc>
          <w:tcPr>
            <w:tcW w:w="1276" w:type="dxa"/>
            <w:vMerge/>
            <w:vAlign w:val="center"/>
          </w:tcPr>
          <w:p w14:paraId="6AE06FD8" w14:textId="3118DBF4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3F2FADA0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2324AC38" w14:textId="37450C31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第一个读寄存器端口的读使能信号</w:t>
            </w:r>
          </w:p>
        </w:tc>
      </w:tr>
      <w:tr w:rsidR="00987ECF" w:rsidRPr="00FE786B" w14:paraId="23931B16" w14:textId="77777777" w:rsidTr="00094F6A">
        <w:trPr>
          <w:jc w:val="center"/>
        </w:trPr>
        <w:tc>
          <w:tcPr>
            <w:tcW w:w="2547" w:type="dxa"/>
            <w:vAlign w:val="center"/>
          </w:tcPr>
          <w:p w14:paraId="2B7B6113" w14:textId="777234F0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addr1[3:0]</w:t>
            </w:r>
          </w:p>
        </w:tc>
        <w:tc>
          <w:tcPr>
            <w:tcW w:w="1276" w:type="dxa"/>
            <w:vMerge/>
            <w:vAlign w:val="center"/>
          </w:tcPr>
          <w:p w14:paraId="3747E434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5C0A719C" w14:textId="77777777" w:rsidR="00987ECF" w:rsidRPr="00FE786B" w:rsidRDefault="00987EC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17B55BE5" w14:textId="3C224A1C" w:rsidR="00987ECF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第一个读寄存器端口要读取的寄存器地址</w:t>
            </w:r>
          </w:p>
        </w:tc>
      </w:tr>
      <w:tr w:rsidR="00094F6A" w:rsidRPr="00FE786B" w14:paraId="63B8A7E3" w14:textId="77777777" w:rsidTr="00094F6A">
        <w:trPr>
          <w:jc w:val="center"/>
        </w:trPr>
        <w:tc>
          <w:tcPr>
            <w:tcW w:w="2547" w:type="dxa"/>
            <w:vAlign w:val="center"/>
          </w:tcPr>
          <w:p w14:paraId="17BCB522" w14:textId="183B8DC4" w:rsidR="00A3663B" w:rsidRPr="00FE786B" w:rsidRDefault="00A3663B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data1</w:t>
            </w:r>
            <w:r w:rsidR="003C1B6E" w:rsidRPr="00FE786B">
              <w:t>[15:0]</w:t>
            </w:r>
          </w:p>
        </w:tc>
        <w:tc>
          <w:tcPr>
            <w:tcW w:w="1276" w:type="dxa"/>
            <w:vAlign w:val="center"/>
          </w:tcPr>
          <w:p w14:paraId="3D7D8B67" w14:textId="320D951F" w:rsidR="00A3663B" w:rsidRPr="00FE786B" w:rsidRDefault="00987EC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283" w:type="dxa"/>
            <w:vAlign w:val="center"/>
          </w:tcPr>
          <w:p w14:paraId="1459D526" w14:textId="5B3B3054" w:rsidR="00A3663B" w:rsidRPr="00FE786B" w:rsidRDefault="00090C73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4190" w:type="dxa"/>
            <w:vAlign w:val="center"/>
          </w:tcPr>
          <w:p w14:paraId="5552C767" w14:textId="01D63B14" w:rsidR="00A3663B" w:rsidRPr="00FE786B" w:rsidRDefault="00A2044A" w:rsidP="00CB423B">
            <w:pPr>
              <w:pStyle w:val="zhzl"/>
            </w:pPr>
            <w:r w:rsidRPr="00FE786B">
              <w:rPr>
                <w:rFonts w:hint="eastAsia"/>
              </w:rPr>
              <w:t>第一个读寄存器端口输出的寄存器值</w:t>
            </w:r>
          </w:p>
        </w:tc>
      </w:tr>
      <w:tr w:rsidR="00B3266F" w:rsidRPr="00FE786B" w14:paraId="6C94ED34" w14:textId="77777777" w:rsidTr="00094F6A">
        <w:trPr>
          <w:jc w:val="center"/>
        </w:trPr>
        <w:tc>
          <w:tcPr>
            <w:tcW w:w="2547" w:type="dxa"/>
            <w:vAlign w:val="center"/>
          </w:tcPr>
          <w:p w14:paraId="5BA22798" w14:textId="7ACE6654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2</w:t>
            </w:r>
          </w:p>
        </w:tc>
        <w:tc>
          <w:tcPr>
            <w:tcW w:w="1276" w:type="dxa"/>
            <w:vMerge w:val="restart"/>
            <w:vAlign w:val="center"/>
          </w:tcPr>
          <w:p w14:paraId="76D5CB28" w14:textId="7BEF0EAC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283" w:type="dxa"/>
            <w:vMerge w:val="restart"/>
            <w:vAlign w:val="center"/>
          </w:tcPr>
          <w:p w14:paraId="02DFAEAD" w14:textId="0806DF48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nput</w:t>
            </w:r>
          </w:p>
        </w:tc>
        <w:tc>
          <w:tcPr>
            <w:tcW w:w="4190" w:type="dxa"/>
            <w:vAlign w:val="center"/>
          </w:tcPr>
          <w:p w14:paraId="5A3CE11D" w14:textId="3DF4836C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第二个读寄存器端口的读使能信号</w:t>
            </w:r>
          </w:p>
        </w:tc>
      </w:tr>
      <w:tr w:rsidR="00B3266F" w:rsidRPr="00FE786B" w14:paraId="3EAB7480" w14:textId="77777777" w:rsidTr="00094F6A">
        <w:trPr>
          <w:jc w:val="center"/>
        </w:trPr>
        <w:tc>
          <w:tcPr>
            <w:tcW w:w="2547" w:type="dxa"/>
            <w:vAlign w:val="center"/>
          </w:tcPr>
          <w:p w14:paraId="1594C2F4" w14:textId="1C328D2E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addr2[3:0]</w:t>
            </w:r>
          </w:p>
        </w:tc>
        <w:tc>
          <w:tcPr>
            <w:tcW w:w="1276" w:type="dxa"/>
            <w:vMerge/>
            <w:vAlign w:val="center"/>
          </w:tcPr>
          <w:p w14:paraId="0707C04C" w14:textId="7C664EEF" w:rsidR="00B3266F" w:rsidRPr="00FE786B" w:rsidRDefault="00B3266F" w:rsidP="00CB423B">
            <w:pPr>
              <w:pStyle w:val="zhzl"/>
            </w:pPr>
          </w:p>
        </w:tc>
        <w:tc>
          <w:tcPr>
            <w:tcW w:w="283" w:type="dxa"/>
            <w:vMerge/>
            <w:vAlign w:val="center"/>
          </w:tcPr>
          <w:p w14:paraId="4F68C9D2" w14:textId="77777777" w:rsidR="00B3266F" w:rsidRPr="00FE786B" w:rsidRDefault="00B3266F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02136F8F" w14:textId="003E7BEC" w:rsidR="00B3266F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第二个读寄存器端口尧都区的寄存器地址</w:t>
            </w:r>
          </w:p>
        </w:tc>
      </w:tr>
      <w:tr w:rsidR="00F51425" w:rsidRPr="00FE786B" w14:paraId="540E11C4" w14:textId="77777777" w:rsidTr="00094F6A">
        <w:trPr>
          <w:jc w:val="center"/>
        </w:trPr>
        <w:tc>
          <w:tcPr>
            <w:tcW w:w="2547" w:type="dxa"/>
            <w:vAlign w:val="center"/>
          </w:tcPr>
          <w:p w14:paraId="57973B12" w14:textId="0F3ED21F" w:rsidR="00F51425" w:rsidRPr="00FE786B" w:rsidRDefault="00F51425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data2[15:0]</w:t>
            </w:r>
          </w:p>
        </w:tc>
        <w:tc>
          <w:tcPr>
            <w:tcW w:w="1276" w:type="dxa"/>
            <w:vAlign w:val="center"/>
          </w:tcPr>
          <w:p w14:paraId="5FC1FD53" w14:textId="7D00A970" w:rsidR="00F51425" w:rsidRPr="00FE786B" w:rsidRDefault="00900223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283" w:type="dxa"/>
            <w:vMerge w:val="restart"/>
            <w:vAlign w:val="center"/>
          </w:tcPr>
          <w:p w14:paraId="3020468D" w14:textId="28B33B4D" w:rsidR="00F51425" w:rsidRPr="00FE786B" w:rsidRDefault="00F51425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4190" w:type="dxa"/>
            <w:vAlign w:val="center"/>
          </w:tcPr>
          <w:p w14:paraId="613F4A31" w14:textId="3AA175D8" w:rsidR="00F51425" w:rsidRPr="00FE786B" w:rsidRDefault="00F51425" w:rsidP="00CB423B">
            <w:pPr>
              <w:pStyle w:val="zhzl"/>
            </w:pPr>
            <w:r w:rsidRPr="00FE786B">
              <w:rPr>
                <w:rFonts w:hint="eastAsia"/>
              </w:rPr>
              <w:t>第二个读寄存器端口输出的寄存器值</w:t>
            </w:r>
          </w:p>
        </w:tc>
      </w:tr>
      <w:tr w:rsidR="00F51425" w:rsidRPr="00FE786B" w14:paraId="2B3C53DF" w14:textId="77777777" w:rsidTr="00094F6A">
        <w:trPr>
          <w:jc w:val="center"/>
        </w:trPr>
        <w:tc>
          <w:tcPr>
            <w:tcW w:w="2547" w:type="dxa"/>
            <w:vAlign w:val="center"/>
          </w:tcPr>
          <w:p w14:paraId="704C0B2B" w14:textId="100A35C8" w:rsidR="00F51425" w:rsidRPr="00FE786B" w:rsidRDefault="00F51425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_</w:t>
            </w:r>
            <w:proofErr w:type="gramStart"/>
            <w:r w:rsidRPr="00FE786B">
              <w:t>data[</w:t>
            </w:r>
            <w:proofErr w:type="gramEnd"/>
            <w:r w:rsidRPr="00FE786B">
              <w:t>15:0]</w:t>
            </w:r>
          </w:p>
        </w:tc>
        <w:tc>
          <w:tcPr>
            <w:tcW w:w="1276" w:type="dxa"/>
            <w:vAlign w:val="center"/>
          </w:tcPr>
          <w:p w14:paraId="30556F67" w14:textId="6FCE7E44" w:rsidR="00F51425" w:rsidRPr="00FE786B" w:rsidRDefault="00B3266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283" w:type="dxa"/>
            <w:vMerge/>
            <w:vAlign w:val="center"/>
          </w:tcPr>
          <w:p w14:paraId="589F82C8" w14:textId="77777777" w:rsidR="00F51425" w:rsidRPr="00FE786B" w:rsidRDefault="00F51425" w:rsidP="00CB423B">
            <w:pPr>
              <w:pStyle w:val="zhzl"/>
            </w:pPr>
          </w:p>
        </w:tc>
        <w:tc>
          <w:tcPr>
            <w:tcW w:w="4190" w:type="dxa"/>
            <w:vAlign w:val="center"/>
          </w:tcPr>
          <w:p w14:paraId="7A690D9E" w14:textId="47287156" w:rsidR="00F51425" w:rsidRPr="00FE786B" w:rsidRDefault="00F51425" w:rsidP="00CB423B">
            <w:pPr>
              <w:pStyle w:val="zhzl"/>
            </w:pPr>
            <w:r w:rsidRPr="00FE786B">
              <w:rPr>
                <w:rFonts w:hint="eastAsia"/>
              </w:rPr>
              <w:t>向实验箱输出的寄存器值</w:t>
            </w:r>
          </w:p>
        </w:tc>
      </w:tr>
    </w:tbl>
    <w:p w14:paraId="0E83F231" w14:textId="77777777" w:rsidR="00B26ECE" w:rsidRPr="00FE786B" w:rsidRDefault="00B26ECE" w:rsidP="00CB423B">
      <w:pPr>
        <w:pStyle w:val="zhzl"/>
      </w:pPr>
    </w:p>
    <w:p w14:paraId="3DE875A3" w14:textId="40A4332D" w:rsidR="00491E54" w:rsidRPr="00FE786B" w:rsidRDefault="00395447" w:rsidP="00491E54">
      <w:pPr>
        <w:pStyle w:val="2zl"/>
      </w:pPr>
      <w:bookmarkStart w:id="10" w:name="_Toc27640881"/>
      <w:r w:rsidRPr="00FE786B">
        <w:lastRenderedPageBreak/>
        <w:t>6</w:t>
      </w:r>
      <w:r w:rsidR="00491E54" w:rsidRPr="00FE786B">
        <w:rPr>
          <w:rFonts w:hint="eastAsia"/>
        </w:rPr>
        <w:t>、</w:t>
      </w:r>
      <w:r w:rsidR="003B2531" w:rsidRPr="00FE786B">
        <w:rPr>
          <w:rFonts w:hint="eastAsia"/>
        </w:rPr>
        <w:t>E</w:t>
      </w:r>
      <w:r w:rsidR="003B2531" w:rsidRPr="00FE786B">
        <w:t>X</w:t>
      </w:r>
      <w:r w:rsidR="003B2531" w:rsidRPr="00FE786B">
        <w:rPr>
          <w:rFonts w:hint="eastAsia"/>
        </w:rPr>
        <w:t>模块：</w:t>
      </w:r>
      <w:proofErr w:type="gramStart"/>
      <w:r w:rsidR="00491E54" w:rsidRPr="00FE786B">
        <w:rPr>
          <w:rFonts w:hint="eastAsia"/>
        </w:rPr>
        <w:t>ex</w:t>
      </w:r>
      <w:r w:rsidR="00491E54" w:rsidRPr="00FE786B">
        <w:t>.v</w:t>
      </w:r>
      <w:bookmarkEnd w:id="10"/>
      <w:proofErr w:type="gramEnd"/>
    </w:p>
    <w:p w14:paraId="764C2E9E" w14:textId="450E14E3" w:rsidR="00A84D28" w:rsidRPr="00FE786B" w:rsidRDefault="00A84D28" w:rsidP="00CB423B">
      <w:pPr>
        <w:pStyle w:val="zhzl"/>
      </w:pPr>
      <w:r w:rsidRPr="00FE786B">
        <w:rPr>
          <w:rFonts w:hint="eastAsia"/>
        </w:rPr>
        <w:t>EX模块</w:t>
      </w:r>
      <w:r w:rsidR="00B10330" w:rsidRPr="00FE786B">
        <w:rPr>
          <w:rFonts w:hint="eastAsia"/>
        </w:rPr>
        <w:t>根据输入的</w:t>
      </w:r>
      <w:r w:rsidR="0005561A" w:rsidRPr="00FE786B">
        <w:rPr>
          <w:rFonts w:hint="eastAsia"/>
        </w:rPr>
        <w:t>运算信息进行数据运算</w:t>
      </w:r>
      <w:r w:rsidR="009F3BE8" w:rsidRPr="00FE786B">
        <w:rPr>
          <w:rFonts w:hint="eastAsia"/>
        </w:rPr>
        <w:t>，并给出最终的运算结果及是否写入通用寄存器或HI、LO寄存器等信息。</w:t>
      </w:r>
    </w:p>
    <w:p w14:paraId="48442DC5" w14:textId="5E0CDD22" w:rsidR="00A8099F" w:rsidRPr="00FE786B" w:rsidRDefault="00995503" w:rsidP="00CB423B">
      <w:pPr>
        <w:pStyle w:val="zhzl"/>
      </w:pPr>
      <w:r w:rsidRPr="00FE786B">
        <w:rPr>
          <w:rFonts w:hint="eastAsia"/>
        </w:rPr>
        <w:t>EX模块中对应不同的</w:t>
      </w:r>
      <w:r w:rsidR="00A54A8C" w:rsidRPr="00FE786B">
        <w:rPr>
          <w:rFonts w:hint="eastAsia"/>
        </w:rPr>
        <w:t>运算类型有不同的</w:t>
      </w:r>
      <w:r w:rsidR="0007266D" w:rsidRPr="00FE786B">
        <w:rPr>
          <w:rFonts w:hint="eastAsia"/>
        </w:rPr>
        <w:t>缓存</w:t>
      </w:r>
      <w:r w:rsidR="009F6EDA" w:rsidRPr="00FE786B">
        <w:rPr>
          <w:rFonts w:hint="eastAsia"/>
        </w:rPr>
        <w:t>寄存器</w:t>
      </w:r>
      <w:r w:rsidR="0007266D" w:rsidRPr="00FE786B">
        <w:rPr>
          <w:rFonts w:hint="eastAsia"/>
        </w:rPr>
        <w:t>来记录结果，</w:t>
      </w:r>
      <w:r w:rsidR="004C0AA8" w:rsidRPr="00FE786B">
        <w:rPr>
          <w:rFonts w:hint="eastAsia"/>
        </w:rPr>
        <w:t>如</w:t>
      </w:r>
      <w:r w:rsidR="000E21F1" w:rsidRPr="00FE786B">
        <w:rPr>
          <w:rFonts w:hint="eastAsia"/>
        </w:rPr>
        <w:t>r</w:t>
      </w:r>
      <w:r w:rsidR="000E21F1" w:rsidRPr="00FE786B">
        <w:t>esult_sum</w:t>
      </w:r>
      <w:r w:rsidR="000E21F1" w:rsidRPr="00FE786B">
        <w:rPr>
          <w:rFonts w:hint="eastAsia"/>
        </w:rPr>
        <w:t>保存加减法结果，l</w:t>
      </w:r>
      <w:r w:rsidR="000E21F1" w:rsidRPr="00FE786B">
        <w:t>ogicout</w:t>
      </w:r>
      <w:r w:rsidR="000E21F1" w:rsidRPr="00FE786B">
        <w:rPr>
          <w:rFonts w:hint="eastAsia"/>
        </w:rPr>
        <w:t>保存逻辑运算结果，而m</w:t>
      </w:r>
      <w:r w:rsidR="000E21F1" w:rsidRPr="00FE786B">
        <w:t>ulres</w:t>
      </w:r>
      <w:r w:rsidR="000E21F1" w:rsidRPr="00FE786B">
        <w:rPr>
          <w:rFonts w:hint="eastAsia"/>
        </w:rPr>
        <w:t>保存</w:t>
      </w:r>
      <w:r w:rsidR="00402C45" w:rsidRPr="00FE786B">
        <w:rPr>
          <w:rFonts w:hint="eastAsia"/>
        </w:rPr>
        <w:t>乘法运算结果，</w:t>
      </w:r>
      <w:r w:rsidR="00E70922" w:rsidRPr="00FE786B">
        <w:rPr>
          <w:rFonts w:hint="eastAsia"/>
        </w:rPr>
        <w:t>moveres保存移动运算结果。</w:t>
      </w:r>
    </w:p>
    <w:p w14:paraId="2E8C5471" w14:textId="3885A174" w:rsidR="00A21AD7" w:rsidRPr="00FE786B" w:rsidRDefault="00F261CC" w:rsidP="00CB423B">
      <w:pPr>
        <w:pStyle w:val="zhzl"/>
      </w:pPr>
      <w:r w:rsidRPr="00FE786B">
        <w:rPr>
          <w:rFonts w:hint="eastAsia"/>
        </w:rPr>
        <w:t>最终根据指令运算类型，将其中的一个赋给</w:t>
      </w:r>
      <w:r w:rsidR="001219C6" w:rsidRPr="00FE786B">
        <w:rPr>
          <w:rFonts w:hint="eastAsia"/>
        </w:rPr>
        <w:t>wdata</w:t>
      </w:r>
      <w:r w:rsidR="001219C6" w:rsidRPr="00FE786B">
        <w:t>_o</w:t>
      </w:r>
      <w:r w:rsidR="001219C6" w:rsidRPr="00FE786B">
        <w:rPr>
          <w:rFonts w:hint="eastAsia"/>
        </w:rPr>
        <w:t>,</w:t>
      </w:r>
      <w:proofErr w:type="gramStart"/>
      <w:r w:rsidR="001219C6" w:rsidRPr="00FE786B">
        <w:rPr>
          <w:rFonts w:hint="eastAsia"/>
        </w:rPr>
        <w:t>即最终</w:t>
      </w:r>
      <w:proofErr w:type="gramEnd"/>
      <w:r w:rsidR="001219C6" w:rsidRPr="00FE786B">
        <w:rPr>
          <w:rFonts w:hint="eastAsia"/>
        </w:rPr>
        <w:t>要写入目的寄存器的值。</w:t>
      </w:r>
    </w:p>
    <w:p w14:paraId="248902D6" w14:textId="3D1FE775" w:rsidR="00893C23" w:rsidRPr="00FE786B" w:rsidRDefault="00321188" w:rsidP="00CB423B">
      <w:pPr>
        <w:pStyle w:val="zhzl"/>
      </w:pPr>
      <w:r w:rsidRPr="00FE786B">
        <w:rPr>
          <w:rFonts w:hint="eastAsia"/>
        </w:rPr>
        <w:t>而在EX模块中，也进行标志位的更新，</w:t>
      </w:r>
      <w:r w:rsidR="005D7972" w:rsidRPr="00FE786B">
        <w:rPr>
          <w:rFonts w:hint="eastAsia"/>
        </w:rPr>
        <w:t>如</w:t>
      </w:r>
      <w:r w:rsidR="00E419D7" w:rsidRPr="00FE786B">
        <w:rPr>
          <w:rFonts w:hint="eastAsia"/>
        </w:rPr>
        <w:t>在ADD，SUB指令中，存在C，V，Z的更新。</w:t>
      </w:r>
    </w:p>
    <w:p w14:paraId="3EC0DB91" w14:textId="77777777" w:rsidR="00B72551" w:rsidRPr="00FE786B" w:rsidRDefault="00B72551" w:rsidP="00CB423B">
      <w:pPr>
        <w:pStyle w:val="zhzl"/>
      </w:pP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16"/>
        <w:gridCol w:w="797"/>
        <w:gridCol w:w="936"/>
        <w:gridCol w:w="3947"/>
      </w:tblGrid>
      <w:tr w:rsidR="000145F5" w:rsidRPr="00FE786B" w14:paraId="60EE32C7" w14:textId="77777777" w:rsidTr="009E0DC6">
        <w:trPr>
          <w:jc w:val="center"/>
        </w:trPr>
        <w:tc>
          <w:tcPr>
            <w:tcW w:w="2616" w:type="dxa"/>
            <w:vAlign w:val="center"/>
          </w:tcPr>
          <w:p w14:paraId="0B3B1233" w14:textId="4780806E" w:rsidR="00165284" w:rsidRPr="00FE786B" w:rsidRDefault="007315DB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165284" w:rsidRPr="00FE786B">
              <w:rPr>
                <w:rFonts w:hint="eastAsia"/>
              </w:rPr>
              <w:t>名称</w:t>
            </w:r>
          </w:p>
        </w:tc>
        <w:tc>
          <w:tcPr>
            <w:tcW w:w="797" w:type="dxa"/>
            <w:vAlign w:val="center"/>
          </w:tcPr>
          <w:p w14:paraId="7435E9DE" w14:textId="5D66C5E9" w:rsidR="00165284" w:rsidRPr="00FE786B" w:rsidRDefault="007315DB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165284" w:rsidRPr="00FE786B">
              <w:rPr>
                <w:rFonts w:hint="eastAsia"/>
              </w:rPr>
              <w:t>类型</w:t>
            </w:r>
          </w:p>
        </w:tc>
        <w:tc>
          <w:tcPr>
            <w:tcW w:w="936" w:type="dxa"/>
            <w:vAlign w:val="center"/>
          </w:tcPr>
          <w:p w14:paraId="5359E474" w14:textId="77777777" w:rsidR="00165284" w:rsidRPr="00FE786B" w:rsidRDefault="00165284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3947" w:type="dxa"/>
            <w:vAlign w:val="center"/>
          </w:tcPr>
          <w:p w14:paraId="3A9E2B41" w14:textId="77777777" w:rsidR="00165284" w:rsidRPr="00FE786B" w:rsidRDefault="00165284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59440A" w:rsidRPr="00FE786B" w14:paraId="3258E749" w14:textId="77777777" w:rsidTr="009E0DC6">
        <w:trPr>
          <w:jc w:val="center"/>
        </w:trPr>
        <w:tc>
          <w:tcPr>
            <w:tcW w:w="2616" w:type="dxa"/>
            <w:vAlign w:val="center"/>
          </w:tcPr>
          <w:p w14:paraId="2D1EF827" w14:textId="3EEA84DF" w:rsidR="0059440A" w:rsidRPr="00FE786B" w:rsidRDefault="0059440A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797" w:type="dxa"/>
            <w:vMerge w:val="restart"/>
            <w:vAlign w:val="center"/>
          </w:tcPr>
          <w:p w14:paraId="2526BFFB" w14:textId="65E4155E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5A9FD201" w14:textId="77777777" w:rsidR="0059440A" w:rsidRPr="00FE786B" w:rsidRDefault="0059440A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3947" w:type="dxa"/>
            <w:vAlign w:val="center"/>
          </w:tcPr>
          <w:p w14:paraId="404857B1" w14:textId="4254B1F8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59440A" w:rsidRPr="00FE786B" w14:paraId="36CA82FF" w14:textId="77777777" w:rsidTr="009E0DC6">
        <w:trPr>
          <w:jc w:val="center"/>
        </w:trPr>
        <w:tc>
          <w:tcPr>
            <w:tcW w:w="2616" w:type="dxa"/>
            <w:vAlign w:val="center"/>
          </w:tcPr>
          <w:p w14:paraId="17ADA806" w14:textId="3C954809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op_</w:t>
            </w:r>
            <w:proofErr w:type="gramStart"/>
            <w:r w:rsidRPr="00FE786B">
              <w:t>i[</w:t>
            </w:r>
            <w:proofErr w:type="gramEnd"/>
            <w:r w:rsidRPr="00FE786B">
              <w:t>7:0]</w:t>
            </w:r>
          </w:p>
        </w:tc>
        <w:tc>
          <w:tcPr>
            <w:tcW w:w="797" w:type="dxa"/>
            <w:vMerge/>
            <w:vAlign w:val="center"/>
          </w:tcPr>
          <w:p w14:paraId="7C13B31C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ACB3D93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205E262" w14:textId="1182D0F4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执行阶段要进行运算的子类型</w:t>
            </w:r>
          </w:p>
        </w:tc>
      </w:tr>
      <w:tr w:rsidR="0059440A" w:rsidRPr="00FE786B" w14:paraId="2E574461" w14:textId="77777777" w:rsidTr="009E0DC6">
        <w:trPr>
          <w:jc w:val="center"/>
        </w:trPr>
        <w:tc>
          <w:tcPr>
            <w:tcW w:w="2616" w:type="dxa"/>
            <w:vAlign w:val="center"/>
          </w:tcPr>
          <w:p w14:paraId="12104FBA" w14:textId="23C8451E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sel_</w:t>
            </w:r>
            <w:proofErr w:type="gramStart"/>
            <w:r w:rsidRPr="00FE786B">
              <w:t>i[</w:t>
            </w:r>
            <w:proofErr w:type="gramEnd"/>
            <w:r w:rsidRPr="00FE786B">
              <w:t>2:0]</w:t>
            </w:r>
          </w:p>
        </w:tc>
        <w:tc>
          <w:tcPr>
            <w:tcW w:w="797" w:type="dxa"/>
            <w:vMerge/>
            <w:vAlign w:val="center"/>
          </w:tcPr>
          <w:p w14:paraId="16CF49F2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954854F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2A8AEA9D" w14:textId="288108DC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执行阶段要进行运算的类型</w:t>
            </w:r>
          </w:p>
        </w:tc>
      </w:tr>
      <w:tr w:rsidR="0059440A" w:rsidRPr="00FE786B" w14:paraId="6A8A9F75" w14:textId="77777777" w:rsidTr="009E0DC6">
        <w:trPr>
          <w:jc w:val="center"/>
        </w:trPr>
        <w:tc>
          <w:tcPr>
            <w:tcW w:w="2616" w:type="dxa"/>
            <w:vAlign w:val="center"/>
          </w:tcPr>
          <w:p w14:paraId="64E711AE" w14:textId="5B2B1B2D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1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0F9E3541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36DA773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60BDC064" w14:textId="6256F527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参与运算的源操作数1</w:t>
            </w:r>
          </w:p>
        </w:tc>
      </w:tr>
      <w:tr w:rsidR="0059440A" w:rsidRPr="00FE786B" w14:paraId="53B2F736" w14:textId="77777777" w:rsidTr="009E0DC6">
        <w:trPr>
          <w:jc w:val="center"/>
        </w:trPr>
        <w:tc>
          <w:tcPr>
            <w:tcW w:w="2616" w:type="dxa"/>
            <w:vAlign w:val="center"/>
          </w:tcPr>
          <w:p w14:paraId="63143141" w14:textId="2C99303D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2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18B27E15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29B9B96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76AC868E" w14:textId="0CCE2F70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参与运算的源操作数2</w:t>
            </w:r>
          </w:p>
        </w:tc>
      </w:tr>
      <w:tr w:rsidR="0059440A" w:rsidRPr="00FE786B" w14:paraId="0CAE7EFA" w14:textId="77777777" w:rsidTr="009E0DC6">
        <w:trPr>
          <w:jc w:val="center"/>
        </w:trPr>
        <w:tc>
          <w:tcPr>
            <w:tcW w:w="2616" w:type="dxa"/>
            <w:vAlign w:val="center"/>
          </w:tcPr>
          <w:p w14:paraId="13C2B5C0" w14:textId="7BB8D12B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_</w:t>
            </w:r>
            <w:proofErr w:type="gramStart"/>
            <w:r w:rsidRPr="00FE786B">
              <w:t>i[</w:t>
            </w:r>
            <w:proofErr w:type="gramEnd"/>
            <w:r w:rsidRPr="00FE786B">
              <w:t>3:0]</w:t>
            </w:r>
          </w:p>
        </w:tc>
        <w:tc>
          <w:tcPr>
            <w:tcW w:w="797" w:type="dxa"/>
            <w:vMerge/>
            <w:vAlign w:val="center"/>
          </w:tcPr>
          <w:p w14:paraId="2FC34624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166A02D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91BDB08" w14:textId="4617D4F2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指令执行要写入的目的寄存器地址</w:t>
            </w:r>
          </w:p>
        </w:tc>
      </w:tr>
      <w:tr w:rsidR="0059440A" w:rsidRPr="00FE786B" w14:paraId="16D00CC2" w14:textId="77777777" w:rsidTr="009E0DC6">
        <w:trPr>
          <w:jc w:val="center"/>
        </w:trPr>
        <w:tc>
          <w:tcPr>
            <w:tcW w:w="2616" w:type="dxa"/>
            <w:vAlign w:val="center"/>
          </w:tcPr>
          <w:p w14:paraId="1D49F1B9" w14:textId="1952D9A9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eg_i</w:t>
            </w:r>
          </w:p>
        </w:tc>
        <w:tc>
          <w:tcPr>
            <w:tcW w:w="797" w:type="dxa"/>
            <w:vMerge/>
            <w:vAlign w:val="center"/>
          </w:tcPr>
          <w:p w14:paraId="38CB02D3" w14:textId="42BFD50D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F383077" w14:textId="64EA4EE8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9A840F1" w14:textId="2651DB75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是否有要写入的目的寄存器</w:t>
            </w:r>
          </w:p>
        </w:tc>
      </w:tr>
      <w:tr w:rsidR="0059440A" w:rsidRPr="00FE786B" w14:paraId="0379F6F9" w14:textId="77777777" w:rsidTr="009E0DC6">
        <w:trPr>
          <w:jc w:val="center"/>
        </w:trPr>
        <w:tc>
          <w:tcPr>
            <w:tcW w:w="2616" w:type="dxa"/>
            <w:vAlign w:val="center"/>
          </w:tcPr>
          <w:p w14:paraId="46863296" w14:textId="01833440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c</w:t>
            </w:r>
            <w:r w:rsidRPr="00FE786B">
              <w:t>_i</w:t>
            </w:r>
          </w:p>
        </w:tc>
        <w:tc>
          <w:tcPr>
            <w:tcW w:w="797" w:type="dxa"/>
            <w:vMerge/>
            <w:vAlign w:val="center"/>
          </w:tcPr>
          <w:p w14:paraId="254F829B" w14:textId="545D1EBA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6522D2D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499C1261" w14:textId="1E082943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输入的c</w:t>
            </w:r>
          </w:p>
        </w:tc>
      </w:tr>
      <w:tr w:rsidR="0059440A" w:rsidRPr="00FE786B" w14:paraId="201EB5C3" w14:textId="77777777" w:rsidTr="009E0DC6">
        <w:trPr>
          <w:jc w:val="center"/>
        </w:trPr>
        <w:tc>
          <w:tcPr>
            <w:tcW w:w="2616" w:type="dxa"/>
            <w:vAlign w:val="center"/>
          </w:tcPr>
          <w:p w14:paraId="4A55C44B" w14:textId="25B5DB6F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v</w:t>
            </w:r>
            <w:r w:rsidRPr="00FE786B">
              <w:t>_i</w:t>
            </w:r>
          </w:p>
        </w:tc>
        <w:tc>
          <w:tcPr>
            <w:tcW w:w="797" w:type="dxa"/>
            <w:vMerge/>
            <w:vAlign w:val="center"/>
          </w:tcPr>
          <w:p w14:paraId="575851FA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24DD0C3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2E4ECD17" w14:textId="5B5C712B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输入的v</w:t>
            </w:r>
          </w:p>
        </w:tc>
      </w:tr>
      <w:tr w:rsidR="0059440A" w:rsidRPr="00FE786B" w14:paraId="4801C428" w14:textId="77777777" w:rsidTr="009E0DC6">
        <w:trPr>
          <w:jc w:val="center"/>
        </w:trPr>
        <w:tc>
          <w:tcPr>
            <w:tcW w:w="2616" w:type="dxa"/>
            <w:vAlign w:val="center"/>
          </w:tcPr>
          <w:p w14:paraId="2A5B6592" w14:textId="5D5659B8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z</w:t>
            </w:r>
            <w:r w:rsidRPr="00FE786B">
              <w:t>_i</w:t>
            </w:r>
          </w:p>
        </w:tc>
        <w:tc>
          <w:tcPr>
            <w:tcW w:w="797" w:type="dxa"/>
            <w:vMerge/>
            <w:vAlign w:val="center"/>
          </w:tcPr>
          <w:p w14:paraId="0F544A50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FB3A259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9680E85" w14:textId="5B64AC52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输入的z</w:t>
            </w:r>
          </w:p>
        </w:tc>
      </w:tr>
      <w:tr w:rsidR="0059440A" w:rsidRPr="00FE786B" w14:paraId="46463905" w14:textId="77777777" w:rsidTr="009E0DC6">
        <w:trPr>
          <w:jc w:val="center"/>
        </w:trPr>
        <w:tc>
          <w:tcPr>
            <w:tcW w:w="2616" w:type="dxa"/>
            <w:vAlign w:val="center"/>
          </w:tcPr>
          <w:p w14:paraId="6ACF4F80" w14:textId="00D79962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s</w:t>
            </w:r>
            <w:r w:rsidRPr="00FE786B">
              <w:t>_i</w:t>
            </w:r>
          </w:p>
        </w:tc>
        <w:tc>
          <w:tcPr>
            <w:tcW w:w="797" w:type="dxa"/>
            <w:vMerge/>
            <w:vAlign w:val="center"/>
          </w:tcPr>
          <w:p w14:paraId="2E29C48E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3665A86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58AB7F79" w14:textId="043A44BE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输入的s</w:t>
            </w:r>
          </w:p>
        </w:tc>
      </w:tr>
      <w:tr w:rsidR="0059440A" w:rsidRPr="00FE786B" w14:paraId="6260E29A" w14:textId="77777777" w:rsidTr="009E0DC6">
        <w:trPr>
          <w:jc w:val="center"/>
        </w:trPr>
        <w:tc>
          <w:tcPr>
            <w:tcW w:w="2616" w:type="dxa"/>
            <w:vAlign w:val="center"/>
          </w:tcPr>
          <w:p w14:paraId="2A52629B" w14:textId="6F802DC4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flag_upd_i</w:t>
            </w:r>
          </w:p>
        </w:tc>
        <w:tc>
          <w:tcPr>
            <w:tcW w:w="797" w:type="dxa"/>
            <w:vMerge/>
            <w:vAlign w:val="center"/>
          </w:tcPr>
          <w:p w14:paraId="359DA84E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C4E8390" w14:textId="77777777" w:rsidR="0059440A" w:rsidRPr="00FE786B" w:rsidRDefault="0059440A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6B1A133C" w14:textId="47EACE88" w:rsidR="0059440A" w:rsidRPr="00FE786B" w:rsidRDefault="0059440A" w:rsidP="00CB423B">
            <w:pPr>
              <w:pStyle w:val="zhzl"/>
            </w:pPr>
            <w:r w:rsidRPr="00FE786B">
              <w:rPr>
                <w:rFonts w:hint="eastAsia"/>
              </w:rPr>
              <w:t>执行阶段的指令是否需要更新标志位</w:t>
            </w:r>
          </w:p>
        </w:tc>
      </w:tr>
      <w:tr w:rsidR="00841477" w:rsidRPr="00FE786B" w14:paraId="73497C42" w14:textId="77777777" w:rsidTr="009E0DC6">
        <w:trPr>
          <w:jc w:val="center"/>
        </w:trPr>
        <w:tc>
          <w:tcPr>
            <w:tcW w:w="2616" w:type="dxa"/>
            <w:vAlign w:val="center"/>
          </w:tcPr>
          <w:p w14:paraId="3914705E" w14:textId="658007B6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c</w:t>
            </w:r>
            <w:r w:rsidRPr="00FE786B">
              <w:t>_o</w:t>
            </w:r>
          </w:p>
        </w:tc>
        <w:tc>
          <w:tcPr>
            <w:tcW w:w="797" w:type="dxa"/>
            <w:vMerge w:val="restart"/>
            <w:vAlign w:val="center"/>
          </w:tcPr>
          <w:p w14:paraId="6027A335" w14:textId="34027A00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6BAD1905" w14:textId="690B06DE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</w:t>
            </w:r>
            <w:r w:rsidR="00004435" w:rsidRPr="00FE786B">
              <w:t>t</w:t>
            </w:r>
            <w:r w:rsidRPr="00FE786B">
              <w:t>put</w:t>
            </w:r>
          </w:p>
        </w:tc>
        <w:tc>
          <w:tcPr>
            <w:tcW w:w="3947" w:type="dxa"/>
            <w:vAlign w:val="center"/>
          </w:tcPr>
          <w:p w14:paraId="6AA5BCD1" w14:textId="5B610E55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输出的c</w:t>
            </w:r>
          </w:p>
        </w:tc>
      </w:tr>
      <w:tr w:rsidR="00841477" w:rsidRPr="00FE786B" w14:paraId="322F357E" w14:textId="77777777" w:rsidTr="009E0DC6">
        <w:trPr>
          <w:jc w:val="center"/>
        </w:trPr>
        <w:tc>
          <w:tcPr>
            <w:tcW w:w="2616" w:type="dxa"/>
            <w:vAlign w:val="center"/>
          </w:tcPr>
          <w:p w14:paraId="361C1440" w14:textId="70B33A26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v</w:t>
            </w:r>
            <w:r w:rsidRPr="00FE786B">
              <w:t>_o</w:t>
            </w:r>
          </w:p>
        </w:tc>
        <w:tc>
          <w:tcPr>
            <w:tcW w:w="797" w:type="dxa"/>
            <w:vMerge/>
            <w:vAlign w:val="center"/>
          </w:tcPr>
          <w:p w14:paraId="6E41B264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96589AE" w14:textId="06302A7B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775FD304" w14:textId="50E6D023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输出的v</w:t>
            </w:r>
          </w:p>
        </w:tc>
      </w:tr>
      <w:tr w:rsidR="00841477" w:rsidRPr="00FE786B" w14:paraId="04FEB260" w14:textId="77777777" w:rsidTr="009E0DC6">
        <w:trPr>
          <w:jc w:val="center"/>
        </w:trPr>
        <w:tc>
          <w:tcPr>
            <w:tcW w:w="2616" w:type="dxa"/>
            <w:vAlign w:val="center"/>
          </w:tcPr>
          <w:p w14:paraId="0A85CE17" w14:textId="5F8FBB67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z</w:t>
            </w:r>
            <w:r w:rsidRPr="00FE786B">
              <w:t>_o</w:t>
            </w:r>
          </w:p>
        </w:tc>
        <w:tc>
          <w:tcPr>
            <w:tcW w:w="797" w:type="dxa"/>
            <w:vMerge/>
            <w:vAlign w:val="center"/>
          </w:tcPr>
          <w:p w14:paraId="4A3FF157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21A7E29" w14:textId="67EF1B1F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D669F6C" w14:textId="2A1B9BA1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输出的z</w:t>
            </w:r>
          </w:p>
        </w:tc>
      </w:tr>
      <w:tr w:rsidR="00841477" w:rsidRPr="00FE786B" w14:paraId="6A482AC1" w14:textId="77777777" w:rsidTr="009E0DC6">
        <w:trPr>
          <w:jc w:val="center"/>
        </w:trPr>
        <w:tc>
          <w:tcPr>
            <w:tcW w:w="2616" w:type="dxa"/>
            <w:vAlign w:val="center"/>
          </w:tcPr>
          <w:p w14:paraId="220331B0" w14:textId="4523C5E4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s</w:t>
            </w:r>
            <w:r w:rsidRPr="00FE786B">
              <w:t>_o</w:t>
            </w:r>
          </w:p>
        </w:tc>
        <w:tc>
          <w:tcPr>
            <w:tcW w:w="797" w:type="dxa"/>
            <w:vMerge/>
            <w:vAlign w:val="center"/>
          </w:tcPr>
          <w:p w14:paraId="6F95F11F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6501757" w14:textId="3CFDCC98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299C3FCB" w14:textId="5660DA03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输出的s</w:t>
            </w:r>
          </w:p>
        </w:tc>
      </w:tr>
      <w:tr w:rsidR="00841477" w:rsidRPr="00FE786B" w14:paraId="71CC52F5" w14:textId="77777777" w:rsidTr="009E0DC6">
        <w:trPr>
          <w:jc w:val="center"/>
        </w:trPr>
        <w:tc>
          <w:tcPr>
            <w:tcW w:w="2616" w:type="dxa"/>
            <w:vAlign w:val="center"/>
          </w:tcPr>
          <w:p w14:paraId="215BD820" w14:textId="29F80AC2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_</w:t>
            </w:r>
            <w:proofErr w:type="gramStart"/>
            <w:r w:rsidRPr="00FE786B">
              <w:t>o[</w:t>
            </w:r>
            <w:proofErr w:type="gramEnd"/>
            <w:r w:rsidRPr="00FE786B">
              <w:t>3:0]</w:t>
            </w:r>
          </w:p>
        </w:tc>
        <w:tc>
          <w:tcPr>
            <w:tcW w:w="797" w:type="dxa"/>
            <w:vMerge/>
            <w:vAlign w:val="center"/>
          </w:tcPr>
          <w:p w14:paraId="5B7EF886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1110FA9" w14:textId="28EA6958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76929E35" w14:textId="6CB39BC7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执行阶段指令最终要写入的目的寄存器地址</w:t>
            </w:r>
          </w:p>
        </w:tc>
      </w:tr>
      <w:tr w:rsidR="00841477" w:rsidRPr="00FE786B" w14:paraId="7E4DC568" w14:textId="77777777" w:rsidTr="009E0DC6">
        <w:trPr>
          <w:jc w:val="center"/>
        </w:trPr>
        <w:tc>
          <w:tcPr>
            <w:tcW w:w="2616" w:type="dxa"/>
            <w:vAlign w:val="center"/>
          </w:tcPr>
          <w:p w14:paraId="003E5196" w14:textId="4B1139A8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eg_o</w:t>
            </w:r>
          </w:p>
        </w:tc>
        <w:tc>
          <w:tcPr>
            <w:tcW w:w="797" w:type="dxa"/>
            <w:vMerge/>
            <w:vAlign w:val="center"/>
          </w:tcPr>
          <w:p w14:paraId="71CC938C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0455A92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FB06CE2" w14:textId="08D88477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执行阶段的指令</w:t>
            </w:r>
            <w:proofErr w:type="gramStart"/>
            <w:r w:rsidRPr="00FE786B">
              <w:rPr>
                <w:rFonts w:hint="eastAsia"/>
              </w:rPr>
              <w:t>最总是否</w:t>
            </w:r>
            <w:proofErr w:type="gramEnd"/>
            <w:r w:rsidRPr="00FE786B">
              <w:rPr>
                <w:rFonts w:hint="eastAsia"/>
              </w:rPr>
              <w:t>有要写入的目的寄存器</w:t>
            </w:r>
          </w:p>
        </w:tc>
      </w:tr>
      <w:tr w:rsidR="00841477" w:rsidRPr="00FE786B" w14:paraId="0674E005" w14:textId="77777777" w:rsidTr="009E0DC6">
        <w:trPr>
          <w:jc w:val="center"/>
        </w:trPr>
        <w:tc>
          <w:tcPr>
            <w:tcW w:w="2616" w:type="dxa"/>
            <w:vAlign w:val="center"/>
          </w:tcPr>
          <w:p w14:paraId="7C0E17F0" w14:textId="5D3C2328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ata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43B943C7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56A1138" w14:textId="77777777" w:rsidR="00841477" w:rsidRPr="00FE786B" w:rsidRDefault="00841477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412368B6" w14:textId="1A449E8F" w:rsidR="00841477" w:rsidRPr="00FE786B" w:rsidRDefault="00841477" w:rsidP="00CB423B">
            <w:pPr>
              <w:pStyle w:val="zhzl"/>
            </w:pPr>
            <w:r w:rsidRPr="00FE786B">
              <w:rPr>
                <w:rFonts w:hint="eastAsia"/>
              </w:rPr>
              <w:t>执行阶段的指令最终要写入目的寄存器的值</w:t>
            </w:r>
          </w:p>
        </w:tc>
      </w:tr>
      <w:tr w:rsidR="00502E0F" w:rsidRPr="00FE786B" w14:paraId="623164E9" w14:textId="77777777" w:rsidTr="009E0DC6">
        <w:trPr>
          <w:jc w:val="center"/>
        </w:trPr>
        <w:tc>
          <w:tcPr>
            <w:tcW w:w="2616" w:type="dxa"/>
            <w:vAlign w:val="center"/>
          </w:tcPr>
          <w:p w14:paraId="151CEABE" w14:textId="3DFBAEB7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h</w:t>
            </w:r>
            <w:r w:rsidRPr="00FE786B">
              <w:t>i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 w:val="restart"/>
            <w:vAlign w:val="center"/>
          </w:tcPr>
          <w:p w14:paraId="11662ECD" w14:textId="3998E588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181E35A8" w14:textId="742967B6" w:rsidR="00502E0F" w:rsidRPr="00FE786B" w:rsidRDefault="00502E0F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3947" w:type="dxa"/>
            <w:vAlign w:val="center"/>
          </w:tcPr>
          <w:p w14:paraId="59FD36EF" w14:textId="04DAEEAA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HILO模块给出的HI寄存器值</w:t>
            </w:r>
          </w:p>
        </w:tc>
      </w:tr>
      <w:tr w:rsidR="00502E0F" w:rsidRPr="00FE786B" w14:paraId="2AD1DEEA" w14:textId="77777777" w:rsidTr="009E0DC6">
        <w:trPr>
          <w:jc w:val="center"/>
        </w:trPr>
        <w:tc>
          <w:tcPr>
            <w:tcW w:w="2616" w:type="dxa"/>
            <w:vAlign w:val="center"/>
          </w:tcPr>
          <w:p w14:paraId="227D9A1E" w14:textId="114E36A1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o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478E3B14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67D415D" w14:textId="7FDED04E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7E41511E" w14:textId="75EFB445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HILO模块给出的LO寄存器值</w:t>
            </w:r>
          </w:p>
        </w:tc>
      </w:tr>
      <w:tr w:rsidR="00502E0F" w:rsidRPr="00FE786B" w14:paraId="050AF289" w14:textId="77777777" w:rsidTr="009E0DC6">
        <w:trPr>
          <w:jc w:val="center"/>
        </w:trPr>
        <w:tc>
          <w:tcPr>
            <w:tcW w:w="2616" w:type="dxa"/>
            <w:vAlign w:val="center"/>
          </w:tcPr>
          <w:p w14:paraId="7F1578E8" w14:textId="5A29C688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hi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75CC5E81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C527AC4" w14:textId="431B8422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433C8D71" w14:textId="49DF3694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要写入HI的值</w:t>
            </w:r>
          </w:p>
        </w:tc>
      </w:tr>
      <w:tr w:rsidR="00502E0F" w:rsidRPr="00FE786B" w14:paraId="0965C6DC" w14:textId="77777777" w:rsidTr="009E0DC6">
        <w:trPr>
          <w:jc w:val="center"/>
        </w:trPr>
        <w:tc>
          <w:tcPr>
            <w:tcW w:w="2616" w:type="dxa"/>
            <w:vAlign w:val="center"/>
          </w:tcPr>
          <w:p w14:paraId="51077122" w14:textId="2B3C0854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lo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258C01E4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73147D2" w14:textId="1685F528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89CFB6A" w14:textId="2BAD82EF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要写入LO的值</w:t>
            </w:r>
          </w:p>
        </w:tc>
      </w:tr>
      <w:tr w:rsidR="00502E0F" w:rsidRPr="00FE786B" w14:paraId="2D6A5BCB" w14:textId="77777777" w:rsidTr="009E0DC6">
        <w:trPr>
          <w:jc w:val="center"/>
        </w:trPr>
        <w:tc>
          <w:tcPr>
            <w:tcW w:w="2616" w:type="dxa"/>
            <w:vAlign w:val="center"/>
          </w:tcPr>
          <w:p w14:paraId="3E8101F5" w14:textId="68D5510D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w</w:t>
            </w:r>
            <w:r w:rsidRPr="00FE786B">
              <w:t>b_whilo_i</w:t>
            </w:r>
          </w:p>
        </w:tc>
        <w:tc>
          <w:tcPr>
            <w:tcW w:w="797" w:type="dxa"/>
            <w:vMerge/>
            <w:vAlign w:val="center"/>
          </w:tcPr>
          <w:p w14:paraId="7634E509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643884C" w14:textId="76831A00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47D0B987" w14:textId="427A0BCF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是否要写HI、LO寄存器</w:t>
            </w:r>
          </w:p>
        </w:tc>
      </w:tr>
      <w:tr w:rsidR="00502E0F" w:rsidRPr="00FE786B" w14:paraId="21B2C08F" w14:textId="77777777" w:rsidTr="009E0DC6">
        <w:trPr>
          <w:jc w:val="center"/>
        </w:trPr>
        <w:tc>
          <w:tcPr>
            <w:tcW w:w="2616" w:type="dxa"/>
            <w:vAlign w:val="center"/>
          </w:tcPr>
          <w:p w14:paraId="281BA9BE" w14:textId="3AF85486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hi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484BAE1F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A63BBC6" w14:textId="6E666F7D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7F274C9B" w14:textId="6402C373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访存阶段的指令要写入HI的值</w:t>
            </w:r>
          </w:p>
        </w:tc>
      </w:tr>
      <w:tr w:rsidR="00502E0F" w:rsidRPr="00FE786B" w14:paraId="79479CEF" w14:textId="77777777" w:rsidTr="009E0DC6">
        <w:trPr>
          <w:jc w:val="center"/>
        </w:trPr>
        <w:tc>
          <w:tcPr>
            <w:tcW w:w="2616" w:type="dxa"/>
            <w:vAlign w:val="center"/>
          </w:tcPr>
          <w:p w14:paraId="6CB5CA6B" w14:textId="4203D7EB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lo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1523623C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97C58EA" w14:textId="45B92B83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26BB691" w14:textId="13F54C67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访存阶段的指令要写入LO的值</w:t>
            </w:r>
          </w:p>
        </w:tc>
      </w:tr>
      <w:tr w:rsidR="00502E0F" w:rsidRPr="00FE786B" w14:paraId="37C49499" w14:textId="77777777" w:rsidTr="009E0DC6">
        <w:trPr>
          <w:jc w:val="center"/>
        </w:trPr>
        <w:tc>
          <w:tcPr>
            <w:tcW w:w="2616" w:type="dxa"/>
            <w:vAlign w:val="center"/>
          </w:tcPr>
          <w:p w14:paraId="10940F3A" w14:textId="19D17CA0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hilo_i</w:t>
            </w:r>
          </w:p>
        </w:tc>
        <w:tc>
          <w:tcPr>
            <w:tcW w:w="797" w:type="dxa"/>
            <w:vMerge/>
            <w:vAlign w:val="center"/>
          </w:tcPr>
          <w:p w14:paraId="1B18DEAB" w14:textId="77777777" w:rsidR="00502E0F" w:rsidRPr="00FE786B" w:rsidRDefault="00502E0F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422FB3F" w14:textId="49163930" w:rsidR="00502E0F" w:rsidRPr="00FE786B" w:rsidRDefault="00502E0F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6D0D7168" w14:textId="74EB8940" w:rsidR="00502E0F" w:rsidRPr="00FE786B" w:rsidRDefault="00502E0F" w:rsidP="00CB423B">
            <w:pPr>
              <w:pStyle w:val="zhzl"/>
            </w:pPr>
            <w:r w:rsidRPr="00FE786B">
              <w:rPr>
                <w:rFonts w:hint="eastAsia"/>
              </w:rPr>
              <w:t>处于访存阶段的指令是否要写HI、LO寄存器</w:t>
            </w:r>
          </w:p>
        </w:tc>
      </w:tr>
      <w:tr w:rsidR="00A177BC" w:rsidRPr="00FE786B" w14:paraId="6AF44DFB" w14:textId="77777777" w:rsidTr="009E0DC6">
        <w:trPr>
          <w:jc w:val="center"/>
        </w:trPr>
        <w:tc>
          <w:tcPr>
            <w:tcW w:w="2616" w:type="dxa"/>
            <w:vAlign w:val="center"/>
          </w:tcPr>
          <w:p w14:paraId="0E6B5DAD" w14:textId="54AC3279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hilo_o</w:t>
            </w:r>
          </w:p>
        </w:tc>
        <w:tc>
          <w:tcPr>
            <w:tcW w:w="797" w:type="dxa"/>
            <w:vMerge w:val="restart"/>
            <w:vAlign w:val="center"/>
          </w:tcPr>
          <w:p w14:paraId="47F56DAB" w14:textId="34265F16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2D7D1F53" w14:textId="3F248511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3947" w:type="dxa"/>
            <w:vAlign w:val="center"/>
          </w:tcPr>
          <w:p w14:paraId="342783B4" w14:textId="3587AE0D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执行阶段的指令是否要写HI、LO寄存器</w:t>
            </w:r>
          </w:p>
        </w:tc>
      </w:tr>
      <w:tr w:rsidR="00A177BC" w:rsidRPr="00FE786B" w14:paraId="50F83311" w14:textId="77777777" w:rsidTr="009E0DC6">
        <w:trPr>
          <w:jc w:val="center"/>
        </w:trPr>
        <w:tc>
          <w:tcPr>
            <w:tcW w:w="2616" w:type="dxa"/>
            <w:vAlign w:val="center"/>
          </w:tcPr>
          <w:p w14:paraId="73736A19" w14:textId="72CAEA06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h</w:t>
            </w:r>
            <w:r w:rsidRPr="00FE786B">
              <w:t>i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2DBA3526" w14:textId="77777777" w:rsidR="00A177BC" w:rsidRPr="00FE786B" w:rsidRDefault="00A177BC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B95B437" w14:textId="77777777" w:rsidR="00A177BC" w:rsidRPr="00FE786B" w:rsidRDefault="00A177BC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92F91C7" w14:textId="41FB05CD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执行阶段的指令要写入HI的值</w:t>
            </w:r>
          </w:p>
        </w:tc>
      </w:tr>
      <w:tr w:rsidR="00A177BC" w:rsidRPr="00FE786B" w14:paraId="4ABB2023" w14:textId="77777777" w:rsidTr="009E0DC6">
        <w:trPr>
          <w:jc w:val="center"/>
        </w:trPr>
        <w:tc>
          <w:tcPr>
            <w:tcW w:w="2616" w:type="dxa"/>
            <w:vAlign w:val="center"/>
          </w:tcPr>
          <w:p w14:paraId="40EAAD16" w14:textId="359BD5F3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o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05FEEDFA" w14:textId="77777777" w:rsidR="00A177BC" w:rsidRPr="00FE786B" w:rsidRDefault="00A177BC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FFC4027" w14:textId="77777777" w:rsidR="00A177BC" w:rsidRPr="00FE786B" w:rsidRDefault="00A177BC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2B35D1B7" w14:textId="52194D74" w:rsidR="00A177BC" w:rsidRPr="00FE786B" w:rsidRDefault="00A177BC" w:rsidP="00CB423B">
            <w:pPr>
              <w:pStyle w:val="zhzl"/>
            </w:pPr>
            <w:r w:rsidRPr="00FE786B">
              <w:rPr>
                <w:rFonts w:hint="eastAsia"/>
              </w:rPr>
              <w:t>执行阶段的指令要写入LO的值</w:t>
            </w:r>
          </w:p>
        </w:tc>
      </w:tr>
      <w:tr w:rsidR="003E3CAC" w:rsidRPr="00FE786B" w14:paraId="6A389A15" w14:textId="77777777" w:rsidTr="009E0DC6">
        <w:trPr>
          <w:jc w:val="center"/>
        </w:trPr>
        <w:tc>
          <w:tcPr>
            <w:tcW w:w="2616" w:type="dxa"/>
            <w:vAlign w:val="center"/>
          </w:tcPr>
          <w:p w14:paraId="53D3C7DE" w14:textId="64042629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iv_result_</w:t>
            </w:r>
            <w:proofErr w:type="gramStart"/>
            <w:r w:rsidRPr="00FE786B">
              <w:t>i[</w:t>
            </w:r>
            <w:proofErr w:type="gramEnd"/>
            <w:r w:rsidRPr="00FE786B">
              <w:t>31:0]</w:t>
            </w:r>
          </w:p>
        </w:tc>
        <w:tc>
          <w:tcPr>
            <w:tcW w:w="797" w:type="dxa"/>
            <w:vMerge w:val="restart"/>
            <w:vAlign w:val="center"/>
          </w:tcPr>
          <w:p w14:paraId="7EA783B5" w14:textId="24A214A2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7B74C4D1" w14:textId="32857152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nput</w:t>
            </w:r>
          </w:p>
        </w:tc>
        <w:tc>
          <w:tcPr>
            <w:tcW w:w="3947" w:type="dxa"/>
            <w:vAlign w:val="center"/>
          </w:tcPr>
          <w:p w14:paraId="49AF6EC0" w14:textId="350C98F9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除法运算结果</w:t>
            </w:r>
          </w:p>
        </w:tc>
      </w:tr>
      <w:tr w:rsidR="003E3CAC" w:rsidRPr="00FE786B" w14:paraId="373F143E" w14:textId="77777777" w:rsidTr="009E0DC6">
        <w:trPr>
          <w:jc w:val="center"/>
        </w:trPr>
        <w:tc>
          <w:tcPr>
            <w:tcW w:w="2616" w:type="dxa"/>
            <w:vAlign w:val="center"/>
          </w:tcPr>
          <w:p w14:paraId="634E91A2" w14:textId="41B26352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iv_ready_i</w:t>
            </w:r>
          </w:p>
        </w:tc>
        <w:tc>
          <w:tcPr>
            <w:tcW w:w="797" w:type="dxa"/>
            <w:vMerge/>
            <w:vAlign w:val="center"/>
          </w:tcPr>
          <w:p w14:paraId="5835D81B" w14:textId="77777777" w:rsidR="003E3CAC" w:rsidRPr="00FE786B" w:rsidRDefault="003E3CAC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4B05F00" w14:textId="77777777" w:rsidR="003E3CAC" w:rsidRPr="00FE786B" w:rsidRDefault="003E3CAC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D3938A7" w14:textId="07379754" w:rsidR="003E3CAC" w:rsidRPr="00FE786B" w:rsidRDefault="003E3CAC" w:rsidP="00CB423B">
            <w:pPr>
              <w:pStyle w:val="zhzl"/>
            </w:pPr>
            <w:r w:rsidRPr="00FE786B">
              <w:rPr>
                <w:rFonts w:hint="eastAsia"/>
              </w:rPr>
              <w:t>除法运算是否结束</w:t>
            </w:r>
          </w:p>
        </w:tc>
      </w:tr>
      <w:tr w:rsidR="00785E8E" w:rsidRPr="00FE786B" w14:paraId="1557EFF3" w14:textId="77777777" w:rsidTr="009E0DC6">
        <w:trPr>
          <w:jc w:val="center"/>
        </w:trPr>
        <w:tc>
          <w:tcPr>
            <w:tcW w:w="2616" w:type="dxa"/>
            <w:vAlign w:val="center"/>
          </w:tcPr>
          <w:p w14:paraId="79683EA3" w14:textId="604F6C4B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iv_opdata1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 w:val="restart"/>
            <w:vAlign w:val="center"/>
          </w:tcPr>
          <w:p w14:paraId="2F37E22F" w14:textId="42BF7E28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0DECFF5E" w14:textId="78491F19" w:rsidR="00785E8E" w:rsidRPr="00FE786B" w:rsidRDefault="00785E8E" w:rsidP="00CB423B">
            <w:pPr>
              <w:pStyle w:val="zhzl"/>
            </w:pPr>
            <w:r w:rsidRPr="00FE786B">
              <w:t>Output</w:t>
            </w:r>
          </w:p>
        </w:tc>
        <w:tc>
          <w:tcPr>
            <w:tcW w:w="3947" w:type="dxa"/>
            <w:vAlign w:val="center"/>
          </w:tcPr>
          <w:p w14:paraId="580D67E7" w14:textId="2A1BB049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被除数</w:t>
            </w:r>
          </w:p>
        </w:tc>
      </w:tr>
      <w:tr w:rsidR="00785E8E" w:rsidRPr="00FE786B" w14:paraId="719DD112" w14:textId="77777777" w:rsidTr="009E0DC6">
        <w:trPr>
          <w:jc w:val="center"/>
        </w:trPr>
        <w:tc>
          <w:tcPr>
            <w:tcW w:w="2616" w:type="dxa"/>
            <w:vAlign w:val="center"/>
          </w:tcPr>
          <w:p w14:paraId="52695A24" w14:textId="63EA21C5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iv_opdata2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2EB3E860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6E687C9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4F40CDA" w14:textId="28828F8B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除数</w:t>
            </w:r>
          </w:p>
        </w:tc>
      </w:tr>
      <w:tr w:rsidR="00785E8E" w:rsidRPr="00FE786B" w14:paraId="4FDBE5F2" w14:textId="77777777" w:rsidTr="009E0DC6">
        <w:trPr>
          <w:jc w:val="center"/>
        </w:trPr>
        <w:tc>
          <w:tcPr>
            <w:tcW w:w="2616" w:type="dxa"/>
            <w:vAlign w:val="center"/>
          </w:tcPr>
          <w:p w14:paraId="011C8B79" w14:textId="79BAACB4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iv_start_o</w:t>
            </w:r>
          </w:p>
        </w:tc>
        <w:tc>
          <w:tcPr>
            <w:tcW w:w="797" w:type="dxa"/>
            <w:vMerge/>
            <w:vAlign w:val="center"/>
          </w:tcPr>
          <w:p w14:paraId="3F1F4898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E30CC6F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211F7BC5" w14:textId="2AFDF401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是否开始除法运算</w:t>
            </w:r>
          </w:p>
        </w:tc>
      </w:tr>
      <w:tr w:rsidR="00785E8E" w:rsidRPr="00FE786B" w14:paraId="45F3DB1F" w14:textId="77777777" w:rsidTr="009E0DC6">
        <w:trPr>
          <w:jc w:val="center"/>
        </w:trPr>
        <w:tc>
          <w:tcPr>
            <w:tcW w:w="2616" w:type="dxa"/>
            <w:vAlign w:val="center"/>
          </w:tcPr>
          <w:p w14:paraId="61A489CE" w14:textId="5109D9DF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s</w:t>
            </w:r>
            <w:r w:rsidRPr="00FE786B">
              <w:t>igned_div_o</w:t>
            </w:r>
          </w:p>
        </w:tc>
        <w:tc>
          <w:tcPr>
            <w:tcW w:w="797" w:type="dxa"/>
            <w:vMerge/>
            <w:vAlign w:val="center"/>
          </w:tcPr>
          <w:p w14:paraId="00479D00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65EB176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09CAD902" w14:textId="28248949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是否是有符号除法</w:t>
            </w:r>
          </w:p>
        </w:tc>
      </w:tr>
      <w:tr w:rsidR="00785E8E" w:rsidRPr="00FE786B" w14:paraId="10456523" w14:textId="77777777" w:rsidTr="009E0DC6">
        <w:trPr>
          <w:jc w:val="center"/>
        </w:trPr>
        <w:tc>
          <w:tcPr>
            <w:tcW w:w="2616" w:type="dxa"/>
            <w:vAlign w:val="center"/>
          </w:tcPr>
          <w:p w14:paraId="25912BC2" w14:textId="7CA071F5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s</w:t>
            </w:r>
            <w:r w:rsidRPr="00FE786B">
              <w:t>tallreq</w:t>
            </w:r>
          </w:p>
        </w:tc>
        <w:tc>
          <w:tcPr>
            <w:tcW w:w="797" w:type="dxa"/>
            <w:vMerge/>
            <w:vAlign w:val="center"/>
          </w:tcPr>
          <w:p w14:paraId="4D486687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D922A99" w14:textId="77777777" w:rsidR="00785E8E" w:rsidRPr="00FE786B" w:rsidRDefault="00785E8E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B791C75" w14:textId="51889367" w:rsidR="00785E8E" w:rsidRPr="00FE786B" w:rsidRDefault="00785E8E" w:rsidP="00CB423B">
            <w:pPr>
              <w:pStyle w:val="zhzl"/>
            </w:pPr>
            <w:r w:rsidRPr="00FE786B">
              <w:rPr>
                <w:rFonts w:hint="eastAsia"/>
              </w:rPr>
              <w:t>执行阶段的流水线暂停请求信号</w:t>
            </w:r>
          </w:p>
        </w:tc>
      </w:tr>
      <w:tr w:rsidR="00A06624" w:rsidRPr="00FE786B" w14:paraId="6E0CF4C5" w14:textId="77777777" w:rsidTr="009E0DC6">
        <w:trPr>
          <w:jc w:val="center"/>
        </w:trPr>
        <w:tc>
          <w:tcPr>
            <w:tcW w:w="2616" w:type="dxa"/>
            <w:vAlign w:val="center"/>
          </w:tcPr>
          <w:p w14:paraId="2D2FAF12" w14:textId="31625BB4" w:rsidR="00A06624" w:rsidRPr="00FE786B" w:rsidRDefault="00A06624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ink_address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 w:val="restart"/>
            <w:vAlign w:val="center"/>
          </w:tcPr>
          <w:p w14:paraId="195C0F32" w14:textId="4E265FB4" w:rsidR="00A06624" w:rsidRPr="00FE786B" w:rsidRDefault="00A0662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7BBFB9D7" w14:textId="0903D2E2" w:rsidR="00A06624" w:rsidRPr="00FE786B" w:rsidRDefault="00D77C5D" w:rsidP="00CB423B">
            <w:pPr>
              <w:pStyle w:val="zhzl"/>
            </w:pPr>
            <w:r w:rsidRPr="00FE786B">
              <w:t>I</w:t>
            </w:r>
            <w:r w:rsidR="00A06624" w:rsidRPr="00FE786B">
              <w:t>nput</w:t>
            </w:r>
          </w:p>
        </w:tc>
        <w:tc>
          <w:tcPr>
            <w:tcW w:w="3947" w:type="dxa"/>
            <w:vAlign w:val="center"/>
          </w:tcPr>
          <w:p w14:paraId="054974A8" w14:textId="65D6A431" w:rsidR="00A06624" w:rsidRPr="00FE786B" w:rsidRDefault="00A06624" w:rsidP="00CB423B">
            <w:pPr>
              <w:pStyle w:val="zhzl"/>
            </w:pPr>
            <w:r w:rsidRPr="00FE786B">
              <w:rPr>
                <w:rFonts w:hint="eastAsia"/>
              </w:rPr>
              <w:t>处于执行阶段的指令要保存的返回地址</w:t>
            </w:r>
          </w:p>
        </w:tc>
      </w:tr>
      <w:tr w:rsidR="00A06624" w:rsidRPr="00FE786B" w14:paraId="144904CF" w14:textId="77777777" w:rsidTr="009E0DC6">
        <w:trPr>
          <w:jc w:val="center"/>
        </w:trPr>
        <w:tc>
          <w:tcPr>
            <w:tcW w:w="2616" w:type="dxa"/>
            <w:vAlign w:val="center"/>
          </w:tcPr>
          <w:p w14:paraId="00A42F4E" w14:textId="4335F85A" w:rsidR="00A06624" w:rsidRPr="00FE786B" w:rsidRDefault="00A06624" w:rsidP="00CB423B">
            <w:pPr>
              <w:pStyle w:val="zhzl"/>
            </w:pPr>
            <w:r w:rsidRPr="00FE786B">
              <w:rPr>
                <w:rFonts w:hint="eastAsia"/>
              </w:rPr>
              <w:t>i</w:t>
            </w:r>
            <w:r w:rsidRPr="00FE786B">
              <w:t>s_in_delayslot_i</w:t>
            </w:r>
          </w:p>
        </w:tc>
        <w:tc>
          <w:tcPr>
            <w:tcW w:w="797" w:type="dxa"/>
            <w:vMerge/>
            <w:vAlign w:val="center"/>
          </w:tcPr>
          <w:p w14:paraId="35B774F0" w14:textId="3B3F5E59" w:rsidR="00A06624" w:rsidRPr="00FE786B" w:rsidRDefault="00A0662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A0DFE78" w14:textId="77777777" w:rsidR="00A06624" w:rsidRPr="00FE786B" w:rsidRDefault="00A06624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65E81A62" w14:textId="78F5E838" w:rsidR="00A06624" w:rsidRPr="00FE786B" w:rsidRDefault="00A06624" w:rsidP="00CB423B">
            <w:pPr>
              <w:pStyle w:val="zhzl"/>
            </w:pPr>
            <w:r w:rsidRPr="00FE786B">
              <w:rPr>
                <w:rFonts w:hint="eastAsia"/>
              </w:rPr>
              <w:t>当前处于执行阶段的指令是否位于延迟槽</w:t>
            </w:r>
          </w:p>
        </w:tc>
      </w:tr>
      <w:tr w:rsidR="00AA7688" w:rsidRPr="00FE786B" w14:paraId="78FA0A47" w14:textId="77777777" w:rsidTr="009E0DC6">
        <w:trPr>
          <w:jc w:val="center"/>
        </w:trPr>
        <w:tc>
          <w:tcPr>
            <w:tcW w:w="2616" w:type="dxa"/>
            <w:vAlign w:val="center"/>
          </w:tcPr>
          <w:p w14:paraId="2F5063ED" w14:textId="33C254F1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op_</w:t>
            </w:r>
            <w:proofErr w:type="gramStart"/>
            <w:r w:rsidRPr="00FE786B">
              <w:t>o[</w:t>
            </w:r>
            <w:proofErr w:type="gramEnd"/>
            <w:r w:rsidRPr="00FE786B">
              <w:t>7:0]</w:t>
            </w:r>
          </w:p>
        </w:tc>
        <w:tc>
          <w:tcPr>
            <w:tcW w:w="797" w:type="dxa"/>
            <w:vMerge w:val="restart"/>
            <w:vAlign w:val="center"/>
          </w:tcPr>
          <w:p w14:paraId="3A163997" w14:textId="0EE1C538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01AC1C11" w14:textId="2B9CA449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3947" w:type="dxa"/>
            <w:vAlign w:val="center"/>
          </w:tcPr>
          <w:p w14:paraId="42BD7338" w14:textId="374F9B31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执行阶段的运算子类型</w:t>
            </w:r>
          </w:p>
        </w:tc>
      </w:tr>
      <w:tr w:rsidR="00AA7688" w:rsidRPr="00FE786B" w14:paraId="4F6555CF" w14:textId="77777777" w:rsidTr="009E0DC6">
        <w:trPr>
          <w:jc w:val="center"/>
        </w:trPr>
        <w:tc>
          <w:tcPr>
            <w:tcW w:w="2616" w:type="dxa"/>
            <w:vAlign w:val="center"/>
          </w:tcPr>
          <w:p w14:paraId="1EEBA1A4" w14:textId="1856AF29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addr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50A4D7FC" w14:textId="77777777" w:rsidR="00AA7688" w:rsidRPr="00FE786B" w:rsidRDefault="00AA7688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EFEBC5B" w14:textId="43A4FD77" w:rsidR="00AA7688" w:rsidRPr="00FE786B" w:rsidRDefault="00AA7688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6D8CD8C8" w14:textId="46CDC121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执行阶段指令最终要进行访存的地址</w:t>
            </w:r>
          </w:p>
        </w:tc>
      </w:tr>
      <w:tr w:rsidR="00AA7688" w:rsidRPr="00FE786B" w14:paraId="31AA1D01" w14:textId="77777777" w:rsidTr="009E0DC6">
        <w:trPr>
          <w:jc w:val="center"/>
        </w:trPr>
        <w:tc>
          <w:tcPr>
            <w:tcW w:w="2616" w:type="dxa"/>
            <w:vAlign w:val="center"/>
          </w:tcPr>
          <w:p w14:paraId="7F66A941" w14:textId="4FBBAF33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d</w:t>
            </w:r>
            <w:r w:rsidRPr="00FE786B">
              <w:t>ata_</w:t>
            </w:r>
            <w:proofErr w:type="gramStart"/>
            <w:r w:rsidRPr="00FE786B">
              <w:t>store[</w:t>
            </w:r>
            <w:proofErr w:type="gramEnd"/>
            <w:r w:rsidRPr="00FE786B">
              <w:t>15:0]</w:t>
            </w:r>
          </w:p>
        </w:tc>
        <w:tc>
          <w:tcPr>
            <w:tcW w:w="797" w:type="dxa"/>
            <w:vMerge/>
            <w:vAlign w:val="center"/>
          </w:tcPr>
          <w:p w14:paraId="2078316E" w14:textId="77777777" w:rsidR="00AA7688" w:rsidRPr="00FE786B" w:rsidRDefault="00AA7688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E0D0488" w14:textId="77777777" w:rsidR="00AA7688" w:rsidRPr="00FE786B" w:rsidRDefault="00AA7688" w:rsidP="00CB423B">
            <w:pPr>
              <w:pStyle w:val="zhzl"/>
            </w:pPr>
          </w:p>
        </w:tc>
        <w:tc>
          <w:tcPr>
            <w:tcW w:w="3947" w:type="dxa"/>
            <w:vAlign w:val="center"/>
          </w:tcPr>
          <w:p w14:paraId="14739865" w14:textId="73028D7A" w:rsidR="00AA7688" w:rsidRPr="00FE786B" w:rsidRDefault="00AA7688" w:rsidP="00CB423B">
            <w:pPr>
              <w:pStyle w:val="zhzl"/>
            </w:pPr>
            <w:r w:rsidRPr="00FE786B">
              <w:rPr>
                <w:rFonts w:hint="eastAsia"/>
              </w:rPr>
              <w:t>执行阶段指令最终要store的数据</w:t>
            </w:r>
          </w:p>
        </w:tc>
      </w:tr>
    </w:tbl>
    <w:p w14:paraId="30ECE5DD" w14:textId="77777777" w:rsidR="00165284" w:rsidRPr="00FE786B" w:rsidRDefault="00165284" w:rsidP="00CB423B">
      <w:pPr>
        <w:pStyle w:val="zhzl"/>
      </w:pPr>
    </w:p>
    <w:p w14:paraId="43657B13" w14:textId="3BF70D97" w:rsidR="00491E54" w:rsidRPr="00FE786B" w:rsidRDefault="00395447" w:rsidP="00491E54">
      <w:pPr>
        <w:pStyle w:val="2zl"/>
      </w:pPr>
      <w:bookmarkStart w:id="11" w:name="_Toc27640882"/>
      <w:r w:rsidRPr="00FE786B">
        <w:t>7</w:t>
      </w:r>
      <w:r w:rsidR="00491E54" w:rsidRPr="00FE786B">
        <w:rPr>
          <w:rFonts w:hint="eastAsia"/>
        </w:rPr>
        <w:t>、</w:t>
      </w:r>
      <w:r w:rsidR="00202914" w:rsidRPr="00FE786B">
        <w:rPr>
          <w:rFonts w:hint="eastAsia"/>
        </w:rPr>
        <w:t>EX</w:t>
      </w:r>
      <w:r w:rsidR="00202914" w:rsidRPr="00FE786B">
        <w:t>/MEM</w:t>
      </w:r>
      <w:r w:rsidR="00202914" w:rsidRPr="00FE786B">
        <w:rPr>
          <w:rFonts w:hint="eastAsia"/>
        </w:rPr>
        <w:t>模块：</w:t>
      </w:r>
      <w:r w:rsidR="00491E54" w:rsidRPr="00FE786B">
        <w:t>ex_</w:t>
      </w:r>
      <w:proofErr w:type="gramStart"/>
      <w:r w:rsidR="00491E54" w:rsidRPr="00FE786B">
        <w:t>mem.v</w:t>
      </w:r>
      <w:bookmarkEnd w:id="11"/>
      <w:proofErr w:type="gramEnd"/>
    </w:p>
    <w:p w14:paraId="0FD13BC1" w14:textId="36E70B28" w:rsidR="00FB2788" w:rsidRPr="00FE786B" w:rsidRDefault="00FB2788" w:rsidP="00CB423B">
      <w:pPr>
        <w:pStyle w:val="zhzl"/>
      </w:pPr>
      <w:r w:rsidRPr="00FE786B">
        <w:rPr>
          <w:rFonts w:hint="eastAsia"/>
        </w:rPr>
        <w:t>EX/MEM模块将执行阶段取得的运算结果在下一个时钟上升沿</w:t>
      </w:r>
      <w:r w:rsidR="002A347B" w:rsidRPr="00FE786B">
        <w:rPr>
          <w:rFonts w:hint="eastAsia"/>
        </w:rPr>
        <w:t>传递到流水线访存阶段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16"/>
        <w:gridCol w:w="805"/>
        <w:gridCol w:w="936"/>
        <w:gridCol w:w="3939"/>
      </w:tblGrid>
      <w:tr w:rsidR="005A1578" w:rsidRPr="00FE786B" w14:paraId="67522172" w14:textId="77777777" w:rsidTr="00882AE9">
        <w:trPr>
          <w:jc w:val="center"/>
        </w:trPr>
        <w:tc>
          <w:tcPr>
            <w:tcW w:w="2616" w:type="dxa"/>
            <w:vAlign w:val="center"/>
          </w:tcPr>
          <w:p w14:paraId="1B535E1B" w14:textId="631CAE4D" w:rsidR="001D5760" w:rsidRPr="00FE786B" w:rsidRDefault="00237CC3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1D5760" w:rsidRPr="00FE786B">
              <w:rPr>
                <w:rFonts w:hint="eastAsia"/>
              </w:rPr>
              <w:t>名称</w:t>
            </w:r>
          </w:p>
        </w:tc>
        <w:tc>
          <w:tcPr>
            <w:tcW w:w="805" w:type="dxa"/>
            <w:vAlign w:val="center"/>
          </w:tcPr>
          <w:p w14:paraId="684E056E" w14:textId="3BFDBFFC" w:rsidR="001D5760" w:rsidRPr="00FE786B" w:rsidRDefault="00237CC3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1D5760" w:rsidRPr="00FE786B">
              <w:rPr>
                <w:rFonts w:hint="eastAsia"/>
              </w:rPr>
              <w:t>类型</w:t>
            </w:r>
          </w:p>
        </w:tc>
        <w:tc>
          <w:tcPr>
            <w:tcW w:w="936" w:type="dxa"/>
            <w:vAlign w:val="center"/>
          </w:tcPr>
          <w:p w14:paraId="143332B7" w14:textId="77777777" w:rsidR="001D5760" w:rsidRPr="00FE786B" w:rsidRDefault="001D5760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3939" w:type="dxa"/>
            <w:vAlign w:val="center"/>
          </w:tcPr>
          <w:p w14:paraId="0B2D6396" w14:textId="77777777" w:rsidR="001D5760" w:rsidRPr="00FE786B" w:rsidRDefault="001D5760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E446BA" w:rsidRPr="00FE786B" w14:paraId="210F13E6" w14:textId="77777777" w:rsidTr="00882AE9">
        <w:trPr>
          <w:jc w:val="center"/>
        </w:trPr>
        <w:tc>
          <w:tcPr>
            <w:tcW w:w="2616" w:type="dxa"/>
            <w:vAlign w:val="center"/>
          </w:tcPr>
          <w:p w14:paraId="54D9F5D8" w14:textId="77777777" w:rsidR="00E446BA" w:rsidRPr="00FE786B" w:rsidRDefault="00E446BA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805" w:type="dxa"/>
            <w:vMerge w:val="restart"/>
            <w:vAlign w:val="center"/>
          </w:tcPr>
          <w:p w14:paraId="255805FF" w14:textId="4261748E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3CEADD35" w14:textId="77777777" w:rsidR="00E446BA" w:rsidRPr="00FE786B" w:rsidRDefault="00E446BA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3939" w:type="dxa"/>
            <w:vAlign w:val="center"/>
          </w:tcPr>
          <w:p w14:paraId="1934FE5E" w14:textId="77777777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E446BA" w:rsidRPr="00FE786B" w14:paraId="654BD1CB" w14:textId="77777777" w:rsidTr="00882AE9">
        <w:trPr>
          <w:jc w:val="center"/>
        </w:trPr>
        <w:tc>
          <w:tcPr>
            <w:tcW w:w="2616" w:type="dxa"/>
            <w:vAlign w:val="center"/>
          </w:tcPr>
          <w:p w14:paraId="5A7B176D" w14:textId="77777777" w:rsidR="00E446BA" w:rsidRPr="00FE786B" w:rsidRDefault="00E446BA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805" w:type="dxa"/>
            <w:vMerge/>
            <w:vAlign w:val="center"/>
          </w:tcPr>
          <w:p w14:paraId="3F3E8544" w14:textId="23A960AB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C8B6548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AB9645A" w14:textId="77777777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E446BA" w:rsidRPr="00FE786B" w14:paraId="191464D0" w14:textId="77777777" w:rsidTr="00882AE9">
        <w:trPr>
          <w:jc w:val="center"/>
        </w:trPr>
        <w:tc>
          <w:tcPr>
            <w:tcW w:w="2616" w:type="dxa"/>
            <w:vAlign w:val="center"/>
          </w:tcPr>
          <w:p w14:paraId="28BC57AD" w14:textId="438A4E4A" w:rsidR="00E446BA" w:rsidRPr="00FE786B" w:rsidRDefault="00E446BA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805" w:type="dxa"/>
            <w:vMerge/>
            <w:vAlign w:val="center"/>
          </w:tcPr>
          <w:p w14:paraId="5C7C5625" w14:textId="032850A9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901C287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43907CE6" w14:textId="500DF869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  <w:tr w:rsidR="00E446BA" w:rsidRPr="00FE786B" w14:paraId="28FE773F" w14:textId="77777777" w:rsidTr="00882AE9">
        <w:trPr>
          <w:jc w:val="center"/>
        </w:trPr>
        <w:tc>
          <w:tcPr>
            <w:tcW w:w="2616" w:type="dxa"/>
            <w:vAlign w:val="center"/>
          </w:tcPr>
          <w:p w14:paraId="3E6C508F" w14:textId="1308D464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wd[</w:t>
            </w:r>
            <w:proofErr w:type="gramEnd"/>
            <w:r w:rsidRPr="00FE786B">
              <w:t>3:0]</w:t>
            </w:r>
          </w:p>
        </w:tc>
        <w:tc>
          <w:tcPr>
            <w:tcW w:w="805" w:type="dxa"/>
            <w:vMerge/>
            <w:vAlign w:val="center"/>
          </w:tcPr>
          <w:p w14:paraId="5C5B6559" w14:textId="7D4DA89A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94BFAA6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32DB7AB0" w14:textId="06A7E783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指令执行后要写入的目的寄存器地址</w:t>
            </w:r>
          </w:p>
        </w:tc>
      </w:tr>
      <w:tr w:rsidR="00E446BA" w:rsidRPr="00FE786B" w14:paraId="4A77E3DF" w14:textId="77777777" w:rsidTr="00882AE9">
        <w:trPr>
          <w:jc w:val="center"/>
        </w:trPr>
        <w:tc>
          <w:tcPr>
            <w:tcW w:w="2616" w:type="dxa"/>
            <w:vAlign w:val="center"/>
          </w:tcPr>
          <w:p w14:paraId="45318666" w14:textId="4FA05174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wreg</w:t>
            </w:r>
          </w:p>
        </w:tc>
        <w:tc>
          <w:tcPr>
            <w:tcW w:w="805" w:type="dxa"/>
            <w:vMerge/>
            <w:vAlign w:val="center"/>
          </w:tcPr>
          <w:p w14:paraId="17FDE115" w14:textId="7057143E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1B096EF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E9AFA0E" w14:textId="22AA4776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的指令执行后是否有要写入的目的寄存器</w:t>
            </w:r>
          </w:p>
        </w:tc>
      </w:tr>
      <w:tr w:rsidR="00E446BA" w:rsidRPr="00FE786B" w14:paraId="6BFB3234" w14:textId="77777777" w:rsidTr="00882AE9">
        <w:trPr>
          <w:jc w:val="center"/>
        </w:trPr>
        <w:tc>
          <w:tcPr>
            <w:tcW w:w="2616" w:type="dxa"/>
            <w:vAlign w:val="center"/>
          </w:tcPr>
          <w:p w14:paraId="746DCB6F" w14:textId="42C3724A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32250F8" w14:textId="3C735EB8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6890672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11C920C7" w14:textId="1A0CB291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的指令执行后要写入目的寄存器的值</w:t>
            </w:r>
          </w:p>
        </w:tc>
      </w:tr>
      <w:tr w:rsidR="00E446BA" w:rsidRPr="00FE786B" w14:paraId="67CFFADA" w14:textId="77777777" w:rsidTr="00882AE9">
        <w:trPr>
          <w:jc w:val="center"/>
        </w:trPr>
        <w:tc>
          <w:tcPr>
            <w:tcW w:w="2616" w:type="dxa"/>
            <w:vAlign w:val="center"/>
          </w:tcPr>
          <w:p w14:paraId="1EC1F2C6" w14:textId="73447876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e</w:t>
            </w:r>
            <w:r w:rsidRPr="00FE786B">
              <w:t>x_</w:t>
            </w:r>
            <w:proofErr w:type="gramStart"/>
            <w:r w:rsidRPr="00FE786B">
              <w:t>h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118B4F67" w14:textId="2050704E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871E21C" w14:textId="7F91BCC2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33FC0EC9" w14:textId="0F2CEB0A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的指令要写入HI的值</w:t>
            </w:r>
          </w:p>
        </w:tc>
      </w:tr>
      <w:tr w:rsidR="00E446BA" w:rsidRPr="00FE786B" w14:paraId="1B7785D6" w14:textId="77777777" w:rsidTr="00882AE9">
        <w:trPr>
          <w:jc w:val="center"/>
        </w:trPr>
        <w:tc>
          <w:tcPr>
            <w:tcW w:w="2616" w:type="dxa"/>
            <w:vAlign w:val="center"/>
          </w:tcPr>
          <w:p w14:paraId="629BF4C7" w14:textId="021DDC63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l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140A712E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FA4A0FD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19C0FB5B" w14:textId="5BACACC1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的指令要写入LO的值</w:t>
            </w:r>
          </w:p>
        </w:tc>
      </w:tr>
      <w:tr w:rsidR="00E446BA" w:rsidRPr="00FE786B" w14:paraId="02D6127A" w14:textId="77777777" w:rsidTr="00882AE9">
        <w:trPr>
          <w:jc w:val="center"/>
        </w:trPr>
        <w:tc>
          <w:tcPr>
            <w:tcW w:w="2616" w:type="dxa"/>
            <w:vAlign w:val="center"/>
          </w:tcPr>
          <w:p w14:paraId="3ECA3C76" w14:textId="5259177A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whilo</w:t>
            </w:r>
          </w:p>
        </w:tc>
        <w:tc>
          <w:tcPr>
            <w:tcW w:w="805" w:type="dxa"/>
            <w:vMerge/>
            <w:vAlign w:val="center"/>
          </w:tcPr>
          <w:p w14:paraId="6F7E633D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EB21C56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71F5EEC6" w14:textId="65D2554E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的指令是否要写HI、LO寄存器</w:t>
            </w:r>
          </w:p>
        </w:tc>
      </w:tr>
      <w:tr w:rsidR="00E446BA" w:rsidRPr="00FE786B" w14:paraId="5C117AEE" w14:textId="77777777" w:rsidTr="00882AE9">
        <w:trPr>
          <w:jc w:val="center"/>
        </w:trPr>
        <w:tc>
          <w:tcPr>
            <w:tcW w:w="2616" w:type="dxa"/>
            <w:vAlign w:val="center"/>
          </w:tcPr>
          <w:p w14:paraId="43FC9235" w14:textId="42249664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</w:t>
            </w:r>
            <w:proofErr w:type="gramStart"/>
            <w:r w:rsidRPr="00FE786B">
              <w:t>aluop[</w:t>
            </w:r>
            <w:proofErr w:type="gramEnd"/>
            <w:r w:rsidRPr="00FE786B">
              <w:t>7:0]</w:t>
            </w:r>
          </w:p>
        </w:tc>
        <w:tc>
          <w:tcPr>
            <w:tcW w:w="805" w:type="dxa"/>
            <w:vMerge/>
            <w:vAlign w:val="center"/>
          </w:tcPr>
          <w:p w14:paraId="4B81D159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E4911DB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43EE62F" w14:textId="5754A583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指令的子类型</w:t>
            </w:r>
          </w:p>
        </w:tc>
      </w:tr>
      <w:tr w:rsidR="00E446BA" w:rsidRPr="00FE786B" w14:paraId="354DB7AD" w14:textId="77777777" w:rsidTr="00882AE9">
        <w:trPr>
          <w:jc w:val="center"/>
        </w:trPr>
        <w:tc>
          <w:tcPr>
            <w:tcW w:w="2616" w:type="dxa"/>
            <w:vAlign w:val="center"/>
          </w:tcPr>
          <w:p w14:paraId="31B126A1" w14:textId="7C364025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mem_</w:t>
            </w:r>
            <w:proofErr w:type="gramStart"/>
            <w:r w:rsidRPr="00FE786B">
              <w:t>addr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7423B19F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8621760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06278609" w14:textId="66FE10A5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指令最终要访存的地址</w:t>
            </w:r>
          </w:p>
        </w:tc>
      </w:tr>
      <w:tr w:rsidR="00E446BA" w:rsidRPr="00FE786B" w14:paraId="1A0CD685" w14:textId="77777777" w:rsidTr="00882AE9">
        <w:trPr>
          <w:jc w:val="center"/>
        </w:trPr>
        <w:tc>
          <w:tcPr>
            <w:tcW w:w="2616" w:type="dxa"/>
            <w:vAlign w:val="center"/>
          </w:tcPr>
          <w:p w14:paraId="21A4F0B2" w14:textId="401F25CA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e</w:t>
            </w:r>
            <w:r w:rsidRPr="00FE786B">
              <w:t>x_data_</w:t>
            </w:r>
            <w:proofErr w:type="gramStart"/>
            <w:r w:rsidRPr="00FE786B">
              <w:t>store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FB2AB90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46C976B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24F9B120" w14:textId="140D44D4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执行阶段指令最终要store的数据</w:t>
            </w:r>
          </w:p>
        </w:tc>
      </w:tr>
      <w:tr w:rsidR="00E446BA" w:rsidRPr="00FE786B" w14:paraId="1A837375" w14:textId="77777777" w:rsidTr="00882AE9">
        <w:trPr>
          <w:jc w:val="center"/>
        </w:trPr>
        <w:tc>
          <w:tcPr>
            <w:tcW w:w="2616" w:type="dxa"/>
            <w:vAlign w:val="center"/>
          </w:tcPr>
          <w:p w14:paraId="044A5513" w14:textId="6425867B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wd[</w:t>
            </w:r>
            <w:proofErr w:type="gramEnd"/>
            <w:r w:rsidRPr="00FE786B">
              <w:t>3:0]</w:t>
            </w:r>
          </w:p>
        </w:tc>
        <w:tc>
          <w:tcPr>
            <w:tcW w:w="805" w:type="dxa"/>
            <w:vMerge w:val="restart"/>
            <w:vAlign w:val="center"/>
          </w:tcPr>
          <w:p w14:paraId="32AE6C41" w14:textId="118FB256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687BD5D9" w14:textId="1C9C9C61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3939" w:type="dxa"/>
            <w:vAlign w:val="center"/>
          </w:tcPr>
          <w:p w14:paraId="71C7D6AC" w14:textId="75829C1B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指令要写入的目的寄存器地址</w:t>
            </w:r>
          </w:p>
        </w:tc>
      </w:tr>
      <w:tr w:rsidR="00E446BA" w:rsidRPr="00FE786B" w14:paraId="7F91E611" w14:textId="77777777" w:rsidTr="00882AE9">
        <w:trPr>
          <w:jc w:val="center"/>
        </w:trPr>
        <w:tc>
          <w:tcPr>
            <w:tcW w:w="2616" w:type="dxa"/>
            <w:vAlign w:val="center"/>
          </w:tcPr>
          <w:p w14:paraId="58EFC6D4" w14:textId="06C4D5E7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reg</w:t>
            </w:r>
          </w:p>
        </w:tc>
        <w:tc>
          <w:tcPr>
            <w:tcW w:w="805" w:type="dxa"/>
            <w:vMerge/>
            <w:vAlign w:val="center"/>
          </w:tcPr>
          <w:p w14:paraId="01AB9CD2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FABC3AF" w14:textId="2BC4166A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B7EEE89" w14:textId="4EA5BDF5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的指令是否有要写入的目的寄存器</w:t>
            </w:r>
          </w:p>
        </w:tc>
      </w:tr>
      <w:tr w:rsidR="00E446BA" w:rsidRPr="00FE786B" w14:paraId="18D2109A" w14:textId="77777777" w:rsidTr="00882AE9">
        <w:trPr>
          <w:jc w:val="center"/>
        </w:trPr>
        <w:tc>
          <w:tcPr>
            <w:tcW w:w="2616" w:type="dxa"/>
            <w:vAlign w:val="center"/>
          </w:tcPr>
          <w:p w14:paraId="5223E192" w14:textId="633A8A1E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5918BA9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BA7A244" w14:textId="646AAEF8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908FCAB" w14:textId="7EC572FC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目的寄存器的值</w:t>
            </w:r>
          </w:p>
        </w:tc>
      </w:tr>
      <w:tr w:rsidR="00E446BA" w:rsidRPr="00FE786B" w14:paraId="6432B94D" w14:textId="77777777" w:rsidTr="00882AE9">
        <w:trPr>
          <w:jc w:val="center"/>
        </w:trPr>
        <w:tc>
          <w:tcPr>
            <w:tcW w:w="2616" w:type="dxa"/>
            <w:vAlign w:val="center"/>
          </w:tcPr>
          <w:p w14:paraId="40193E76" w14:textId="42BF0CE8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h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237E1334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6B37FAB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1F358B6E" w14:textId="3EAE7BD2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HI的值</w:t>
            </w:r>
          </w:p>
        </w:tc>
      </w:tr>
      <w:tr w:rsidR="00E446BA" w:rsidRPr="00FE786B" w14:paraId="36C37EA8" w14:textId="77777777" w:rsidTr="00882AE9">
        <w:trPr>
          <w:jc w:val="center"/>
        </w:trPr>
        <w:tc>
          <w:tcPr>
            <w:tcW w:w="2616" w:type="dxa"/>
            <w:vAlign w:val="center"/>
          </w:tcPr>
          <w:p w14:paraId="30D76220" w14:textId="0AD90193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l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51DC32CD" w14:textId="23EBD85B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0795BFC3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16EA54CA" w14:textId="614B666B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LO的值</w:t>
            </w:r>
          </w:p>
        </w:tc>
      </w:tr>
      <w:tr w:rsidR="00E446BA" w:rsidRPr="00FE786B" w14:paraId="1C61DA9A" w14:textId="77777777" w:rsidTr="00882AE9">
        <w:trPr>
          <w:jc w:val="center"/>
        </w:trPr>
        <w:tc>
          <w:tcPr>
            <w:tcW w:w="2616" w:type="dxa"/>
            <w:vAlign w:val="center"/>
          </w:tcPr>
          <w:p w14:paraId="612BF0D7" w14:textId="26D6849D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hilo</w:t>
            </w:r>
          </w:p>
        </w:tc>
        <w:tc>
          <w:tcPr>
            <w:tcW w:w="805" w:type="dxa"/>
            <w:vMerge/>
            <w:vAlign w:val="center"/>
          </w:tcPr>
          <w:p w14:paraId="6DC355A6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9B9B092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63B7C733" w14:textId="0824DFA0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的指令是否要写HI、LO寄存器</w:t>
            </w:r>
          </w:p>
        </w:tc>
      </w:tr>
      <w:tr w:rsidR="00E446BA" w:rsidRPr="00FE786B" w14:paraId="15083FC6" w14:textId="77777777" w:rsidTr="00882AE9">
        <w:trPr>
          <w:jc w:val="center"/>
        </w:trPr>
        <w:tc>
          <w:tcPr>
            <w:tcW w:w="2616" w:type="dxa"/>
            <w:vAlign w:val="center"/>
          </w:tcPr>
          <w:p w14:paraId="0DD5AA75" w14:textId="6C0B8FD0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aluop[</w:t>
            </w:r>
            <w:proofErr w:type="gramEnd"/>
            <w:r w:rsidRPr="00FE786B">
              <w:t>7:0]</w:t>
            </w:r>
          </w:p>
        </w:tc>
        <w:tc>
          <w:tcPr>
            <w:tcW w:w="805" w:type="dxa"/>
            <w:vMerge/>
            <w:vAlign w:val="center"/>
          </w:tcPr>
          <w:p w14:paraId="58F8FA62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2AA5E10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3CE76B32" w14:textId="2550B01E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指令的子类型</w:t>
            </w:r>
          </w:p>
        </w:tc>
      </w:tr>
      <w:tr w:rsidR="00E446BA" w:rsidRPr="00FE786B" w14:paraId="2FEC2FFB" w14:textId="77777777" w:rsidTr="00882AE9">
        <w:trPr>
          <w:jc w:val="center"/>
        </w:trPr>
        <w:tc>
          <w:tcPr>
            <w:tcW w:w="2616" w:type="dxa"/>
            <w:vAlign w:val="center"/>
          </w:tcPr>
          <w:p w14:paraId="29D1CF46" w14:textId="5B7BBAA5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mem_</w:t>
            </w:r>
            <w:proofErr w:type="gramStart"/>
            <w:r w:rsidRPr="00FE786B">
              <w:t>addr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7109700B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21C3801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5F9D4851" w14:textId="67AD93AE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指令要进行访存的地址</w:t>
            </w:r>
          </w:p>
        </w:tc>
      </w:tr>
      <w:tr w:rsidR="00E446BA" w:rsidRPr="00FE786B" w14:paraId="3D8235FD" w14:textId="77777777" w:rsidTr="00882AE9">
        <w:trPr>
          <w:jc w:val="center"/>
        </w:trPr>
        <w:tc>
          <w:tcPr>
            <w:tcW w:w="2616" w:type="dxa"/>
            <w:vAlign w:val="center"/>
          </w:tcPr>
          <w:p w14:paraId="2FAFC495" w14:textId="5E0DAD6F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data_</w:t>
            </w:r>
            <w:proofErr w:type="gramStart"/>
            <w:r w:rsidRPr="00FE786B">
              <w:t>store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05154D7B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D4A0C23" w14:textId="77777777" w:rsidR="00E446BA" w:rsidRPr="00FE786B" w:rsidRDefault="00E446BA" w:rsidP="00CB423B">
            <w:pPr>
              <w:pStyle w:val="zhzl"/>
            </w:pPr>
          </w:p>
        </w:tc>
        <w:tc>
          <w:tcPr>
            <w:tcW w:w="3939" w:type="dxa"/>
            <w:vAlign w:val="center"/>
          </w:tcPr>
          <w:p w14:paraId="3CC06F7F" w14:textId="2A46BB6B" w:rsidR="00E446BA" w:rsidRPr="00FE786B" w:rsidRDefault="00E446BA" w:rsidP="00CB423B">
            <w:pPr>
              <w:pStyle w:val="zhzl"/>
            </w:pPr>
            <w:r w:rsidRPr="00FE786B">
              <w:rPr>
                <w:rFonts w:hint="eastAsia"/>
              </w:rPr>
              <w:t>访存阶段指令要store的数据</w:t>
            </w:r>
          </w:p>
        </w:tc>
      </w:tr>
    </w:tbl>
    <w:p w14:paraId="01B1C15B" w14:textId="77777777" w:rsidR="001D5760" w:rsidRPr="00FE786B" w:rsidRDefault="001D5760" w:rsidP="00CB423B">
      <w:pPr>
        <w:pStyle w:val="zhzl"/>
      </w:pPr>
    </w:p>
    <w:p w14:paraId="5F74B8F4" w14:textId="6F251884" w:rsidR="00491E54" w:rsidRPr="00FE786B" w:rsidRDefault="00395447" w:rsidP="00491E54">
      <w:pPr>
        <w:pStyle w:val="2zl"/>
      </w:pPr>
      <w:bookmarkStart w:id="12" w:name="_Toc27640883"/>
      <w:r w:rsidRPr="00FE786B">
        <w:t>8</w:t>
      </w:r>
      <w:r w:rsidR="00491E54" w:rsidRPr="00FE786B">
        <w:rPr>
          <w:rFonts w:hint="eastAsia"/>
        </w:rPr>
        <w:t>、</w:t>
      </w:r>
      <w:r w:rsidR="00322589" w:rsidRPr="00FE786B">
        <w:rPr>
          <w:rFonts w:hint="eastAsia"/>
        </w:rPr>
        <w:t>MEM</w:t>
      </w:r>
      <w:r w:rsidR="00322589" w:rsidRPr="00FE786B">
        <w:rPr>
          <w:rFonts w:hint="eastAsia"/>
        </w:rPr>
        <w:t>模块：</w:t>
      </w:r>
      <w:proofErr w:type="gramStart"/>
      <w:r w:rsidR="00491E54" w:rsidRPr="00FE786B">
        <w:rPr>
          <w:rFonts w:hint="eastAsia"/>
        </w:rPr>
        <w:t>m</w:t>
      </w:r>
      <w:r w:rsidR="00491E54" w:rsidRPr="00FE786B">
        <w:t>em.v</w:t>
      </w:r>
      <w:bookmarkEnd w:id="12"/>
      <w:proofErr w:type="gramEnd"/>
    </w:p>
    <w:p w14:paraId="7D2A603C" w14:textId="7FFF8FA1" w:rsidR="002C5F4E" w:rsidRPr="00FE786B" w:rsidRDefault="002C5F4E" w:rsidP="00CB423B">
      <w:pPr>
        <w:pStyle w:val="zhzl"/>
      </w:pPr>
      <w:r w:rsidRPr="00FE786B">
        <w:rPr>
          <w:rFonts w:hint="eastAsia"/>
        </w:rPr>
        <w:t>MEM模块</w:t>
      </w:r>
      <w:r w:rsidR="00805633" w:rsidRPr="00FE786B">
        <w:rPr>
          <w:rFonts w:hint="eastAsia"/>
        </w:rPr>
        <w:t>在访存指令时产生访存控制信号</w:t>
      </w:r>
      <w:r w:rsidR="005B5839" w:rsidRPr="00FE786B">
        <w:rPr>
          <w:rFonts w:hint="eastAsia"/>
        </w:rPr>
        <w:t>w</w:t>
      </w:r>
      <w:r w:rsidR="005B5839" w:rsidRPr="00FE786B">
        <w:t>r_Mem</w:t>
      </w:r>
      <w:r w:rsidR="00B53349" w:rsidRPr="00FE786B">
        <w:rPr>
          <w:rFonts w:hint="eastAsia"/>
        </w:rPr>
        <w:t>，</w:t>
      </w:r>
      <w:r w:rsidR="00F15CDE" w:rsidRPr="00FE786B">
        <w:rPr>
          <w:rFonts w:hint="eastAsia"/>
        </w:rPr>
        <w:t>将访存地址和store的数据送到IF/ID模块，</w:t>
      </w:r>
      <w:r w:rsidR="00BF3F14" w:rsidRPr="00FE786B">
        <w:rPr>
          <w:rFonts w:hint="eastAsia"/>
        </w:rPr>
        <w:t>或者从IF/ID模块</w:t>
      </w:r>
      <w:r w:rsidR="009169FD" w:rsidRPr="00FE786B">
        <w:rPr>
          <w:rFonts w:hint="eastAsia"/>
        </w:rPr>
        <w:t>读取</w:t>
      </w:r>
      <w:r w:rsidR="00C32302" w:rsidRPr="00FE786B">
        <w:rPr>
          <w:rFonts w:hint="eastAsia"/>
        </w:rPr>
        <w:t>LOAD出的数据并送到下一级回写阶段。</w:t>
      </w:r>
      <w:r w:rsidR="0041504C" w:rsidRPr="00FE786B">
        <w:rPr>
          <w:rFonts w:hint="eastAsia"/>
        </w:rPr>
        <w:t>而在其他指令时则只是将信息传递到下一级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17"/>
        <w:gridCol w:w="805"/>
        <w:gridCol w:w="936"/>
        <w:gridCol w:w="3938"/>
      </w:tblGrid>
      <w:tr w:rsidR="00CB276D" w:rsidRPr="00FE786B" w14:paraId="1E5A9EDB" w14:textId="77777777" w:rsidTr="00C92DF0">
        <w:trPr>
          <w:jc w:val="center"/>
        </w:trPr>
        <w:tc>
          <w:tcPr>
            <w:tcW w:w="2617" w:type="dxa"/>
            <w:vAlign w:val="center"/>
          </w:tcPr>
          <w:p w14:paraId="6B38C6A1" w14:textId="05319C4F" w:rsidR="006870B2" w:rsidRPr="00FE786B" w:rsidRDefault="00330739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6870B2" w:rsidRPr="00FE786B">
              <w:rPr>
                <w:rFonts w:hint="eastAsia"/>
              </w:rPr>
              <w:t>名称</w:t>
            </w:r>
          </w:p>
        </w:tc>
        <w:tc>
          <w:tcPr>
            <w:tcW w:w="805" w:type="dxa"/>
            <w:vAlign w:val="center"/>
          </w:tcPr>
          <w:p w14:paraId="7C28FA02" w14:textId="7B6867A4" w:rsidR="006870B2" w:rsidRPr="00FE786B" w:rsidRDefault="00330739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6870B2" w:rsidRPr="00FE786B">
              <w:rPr>
                <w:rFonts w:hint="eastAsia"/>
              </w:rPr>
              <w:t>类型</w:t>
            </w:r>
          </w:p>
        </w:tc>
        <w:tc>
          <w:tcPr>
            <w:tcW w:w="936" w:type="dxa"/>
            <w:vAlign w:val="center"/>
          </w:tcPr>
          <w:p w14:paraId="4B0C11BE" w14:textId="77777777" w:rsidR="006870B2" w:rsidRPr="00FE786B" w:rsidRDefault="006870B2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3938" w:type="dxa"/>
            <w:vAlign w:val="center"/>
          </w:tcPr>
          <w:p w14:paraId="291178F9" w14:textId="77777777" w:rsidR="006870B2" w:rsidRPr="00FE786B" w:rsidRDefault="006870B2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F97DC4" w:rsidRPr="00FE786B" w14:paraId="5C6F2054" w14:textId="77777777" w:rsidTr="00C92DF0">
        <w:trPr>
          <w:jc w:val="center"/>
        </w:trPr>
        <w:tc>
          <w:tcPr>
            <w:tcW w:w="2617" w:type="dxa"/>
            <w:vAlign w:val="center"/>
          </w:tcPr>
          <w:p w14:paraId="158D0C75" w14:textId="0475DED0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st</w:t>
            </w:r>
          </w:p>
        </w:tc>
        <w:tc>
          <w:tcPr>
            <w:tcW w:w="805" w:type="dxa"/>
            <w:vMerge w:val="restart"/>
            <w:vAlign w:val="center"/>
          </w:tcPr>
          <w:p w14:paraId="34C806C5" w14:textId="57783C12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78B87859" w14:textId="77777777" w:rsidR="00F97DC4" w:rsidRPr="00FE786B" w:rsidRDefault="00F97DC4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3938" w:type="dxa"/>
            <w:vAlign w:val="center"/>
          </w:tcPr>
          <w:p w14:paraId="57EDE4CB" w14:textId="03163BA9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F97DC4" w:rsidRPr="00FE786B" w14:paraId="74E85273" w14:textId="77777777" w:rsidTr="00C92DF0">
        <w:trPr>
          <w:jc w:val="center"/>
        </w:trPr>
        <w:tc>
          <w:tcPr>
            <w:tcW w:w="2617" w:type="dxa"/>
            <w:vAlign w:val="center"/>
          </w:tcPr>
          <w:p w14:paraId="2E381587" w14:textId="36C6851D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_</w:t>
            </w:r>
            <w:proofErr w:type="gramStart"/>
            <w:r w:rsidRPr="00FE786B">
              <w:t>i[</w:t>
            </w:r>
            <w:proofErr w:type="gramEnd"/>
            <w:r w:rsidRPr="00FE786B">
              <w:t>3:0]</w:t>
            </w:r>
          </w:p>
        </w:tc>
        <w:tc>
          <w:tcPr>
            <w:tcW w:w="805" w:type="dxa"/>
            <w:vMerge/>
            <w:vAlign w:val="center"/>
          </w:tcPr>
          <w:p w14:paraId="389E9BCF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7CC1DC8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2C9F435F" w14:textId="7C63B7DC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指令要写入的目的寄存器地址</w:t>
            </w:r>
          </w:p>
        </w:tc>
      </w:tr>
      <w:tr w:rsidR="00F97DC4" w:rsidRPr="00FE786B" w14:paraId="71ED85EE" w14:textId="77777777" w:rsidTr="00C92DF0">
        <w:trPr>
          <w:jc w:val="center"/>
        </w:trPr>
        <w:tc>
          <w:tcPr>
            <w:tcW w:w="2617" w:type="dxa"/>
            <w:vAlign w:val="center"/>
          </w:tcPr>
          <w:p w14:paraId="0FAFF5CC" w14:textId="0C4A1B4D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eg_i</w:t>
            </w:r>
          </w:p>
        </w:tc>
        <w:tc>
          <w:tcPr>
            <w:tcW w:w="805" w:type="dxa"/>
            <w:vMerge/>
            <w:vAlign w:val="center"/>
          </w:tcPr>
          <w:p w14:paraId="6C755BDD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D52156F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010D2FC0" w14:textId="6E0438FF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指令是否有要写入的目的寄存器</w:t>
            </w:r>
          </w:p>
        </w:tc>
      </w:tr>
      <w:tr w:rsidR="00F97DC4" w:rsidRPr="00FE786B" w14:paraId="0D07A9CA" w14:textId="77777777" w:rsidTr="00C92DF0">
        <w:trPr>
          <w:jc w:val="center"/>
        </w:trPr>
        <w:tc>
          <w:tcPr>
            <w:tcW w:w="2617" w:type="dxa"/>
            <w:vAlign w:val="center"/>
          </w:tcPr>
          <w:p w14:paraId="4037E99B" w14:textId="77122E3D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ata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C09C523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DDCA3C8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74842837" w14:textId="4D658528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指令要写入目的寄存器的值</w:t>
            </w:r>
          </w:p>
        </w:tc>
      </w:tr>
      <w:tr w:rsidR="00F97DC4" w:rsidRPr="00FE786B" w14:paraId="7332B8C1" w14:textId="77777777" w:rsidTr="00C92DF0">
        <w:trPr>
          <w:jc w:val="center"/>
        </w:trPr>
        <w:tc>
          <w:tcPr>
            <w:tcW w:w="2617" w:type="dxa"/>
            <w:vAlign w:val="center"/>
          </w:tcPr>
          <w:p w14:paraId="7A095BC2" w14:textId="774841B2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h</w:t>
            </w:r>
            <w:r w:rsidRPr="00FE786B">
              <w:t>i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54121637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4EB15D2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59B0EAF6" w14:textId="52800527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HI的值</w:t>
            </w:r>
          </w:p>
        </w:tc>
      </w:tr>
      <w:tr w:rsidR="00F97DC4" w:rsidRPr="00FE786B" w14:paraId="563B2F86" w14:textId="77777777" w:rsidTr="00C92DF0">
        <w:trPr>
          <w:jc w:val="center"/>
        </w:trPr>
        <w:tc>
          <w:tcPr>
            <w:tcW w:w="2617" w:type="dxa"/>
            <w:vAlign w:val="center"/>
          </w:tcPr>
          <w:p w14:paraId="7BE6B8B3" w14:textId="4882D492" w:rsidR="00F97DC4" w:rsidRPr="00FE786B" w:rsidRDefault="00F97DC4" w:rsidP="00CB423B">
            <w:pPr>
              <w:pStyle w:val="zhzl"/>
            </w:pPr>
            <w:r w:rsidRPr="00FE786B">
              <w:t>lo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5D489D24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5C1607E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269FA9A0" w14:textId="678FF647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LO的值</w:t>
            </w:r>
          </w:p>
        </w:tc>
      </w:tr>
      <w:tr w:rsidR="00F97DC4" w:rsidRPr="00FE786B" w14:paraId="7C922775" w14:textId="77777777" w:rsidTr="00C92DF0">
        <w:trPr>
          <w:jc w:val="center"/>
        </w:trPr>
        <w:tc>
          <w:tcPr>
            <w:tcW w:w="2617" w:type="dxa"/>
            <w:vAlign w:val="center"/>
          </w:tcPr>
          <w:p w14:paraId="379AFDB3" w14:textId="0E80FE45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hilo_i</w:t>
            </w:r>
          </w:p>
        </w:tc>
        <w:tc>
          <w:tcPr>
            <w:tcW w:w="805" w:type="dxa"/>
            <w:vMerge/>
            <w:vAlign w:val="center"/>
          </w:tcPr>
          <w:p w14:paraId="50038395" w14:textId="3FA55551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1DBD6E1" w14:textId="529BEAC2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59CF30DB" w14:textId="5E94D1AF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的指令是否要写HI、LO寄存器</w:t>
            </w:r>
          </w:p>
        </w:tc>
      </w:tr>
      <w:tr w:rsidR="00F97DC4" w:rsidRPr="00FE786B" w14:paraId="0DAE9E94" w14:textId="77777777" w:rsidTr="00C92DF0">
        <w:trPr>
          <w:jc w:val="center"/>
        </w:trPr>
        <w:tc>
          <w:tcPr>
            <w:tcW w:w="2617" w:type="dxa"/>
            <w:vAlign w:val="center"/>
          </w:tcPr>
          <w:p w14:paraId="0E00B4E9" w14:textId="2E0797E8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luop_</w:t>
            </w:r>
            <w:proofErr w:type="gramStart"/>
            <w:r w:rsidRPr="00FE786B">
              <w:t>i[</w:t>
            </w:r>
            <w:proofErr w:type="gramEnd"/>
            <w:r w:rsidRPr="00FE786B">
              <w:t>7:0]</w:t>
            </w:r>
          </w:p>
        </w:tc>
        <w:tc>
          <w:tcPr>
            <w:tcW w:w="805" w:type="dxa"/>
            <w:vMerge/>
            <w:vAlign w:val="center"/>
          </w:tcPr>
          <w:p w14:paraId="4C28F66E" w14:textId="4289E865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A82C51B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65D09345" w14:textId="16994DBC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指令的子类型</w:t>
            </w:r>
          </w:p>
        </w:tc>
      </w:tr>
      <w:tr w:rsidR="00F97DC4" w:rsidRPr="00FE786B" w14:paraId="6340D530" w14:textId="77777777" w:rsidTr="00C92DF0">
        <w:trPr>
          <w:jc w:val="center"/>
        </w:trPr>
        <w:tc>
          <w:tcPr>
            <w:tcW w:w="2617" w:type="dxa"/>
            <w:vAlign w:val="center"/>
          </w:tcPr>
          <w:p w14:paraId="0238D321" w14:textId="7649823D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addr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5908566E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FE891B5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082A8BC6" w14:textId="3BEAC9FF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要访存的地址</w:t>
            </w:r>
          </w:p>
        </w:tc>
      </w:tr>
      <w:tr w:rsidR="00F97DC4" w:rsidRPr="00FE786B" w14:paraId="72B56EFB" w14:textId="77777777" w:rsidTr="00C92DF0">
        <w:trPr>
          <w:jc w:val="center"/>
        </w:trPr>
        <w:tc>
          <w:tcPr>
            <w:tcW w:w="2617" w:type="dxa"/>
            <w:vAlign w:val="center"/>
          </w:tcPr>
          <w:p w14:paraId="2D4C15CC" w14:textId="2B2D7D17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m</w:t>
            </w:r>
            <w:r w:rsidRPr="00FE786B">
              <w:t>em_data_</w:t>
            </w:r>
            <w:proofErr w:type="gramStart"/>
            <w:r w:rsidRPr="00FE786B">
              <w:t>store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5AECED67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4E5C6E65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4B03FAB2" w14:textId="7A49E334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要store的数据</w:t>
            </w:r>
          </w:p>
        </w:tc>
      </w:tr>
      <w:tr w:rsidR="00F97DC4" w:rsidRPr="00FE786B" w14:paraId="60351C22" w14:textId="77777777" w:rsidTr="00C92DF0">
        <w:trPr>
          <w:jc w:val="center"/>
        </w:trPr>
        <w:tc>
          <w:tcPr>
            <w:tcW w:w="2617" w:type="dxa"/>
            <w:vAlign w:val="center"/>
          </w:tcPr>
          <w:p w14:paraId="035AA8C6" w14:textId="3D5EEDCC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data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80959EB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9CB69BC" w14:textId="77777777" w:rsidR="00F97DC4" w:rsidRPr="00FE786B" w:rsidRDefault="00F97DC4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7BA41135" w14:textId="0BF75B05" w:rsidR="00F97DC4" w:rsidRPr="00FE786B" w:rsidRDefault="00F97DC4" w:rsidP="00CB423B">
            <w:pPr>
              <w:pStyle w:val="zhzl"/>
            </w:pPr>
            <w:r w:rsidRPr="00FE786B">
              <w:rPr>
                <w:rFonts w:hint="eastAsia"/>
              </w:rPr>
              <w:t>访存阶段load的数据</w:t>
            </w:r>
          </w:p>
        </w:tc>
      </w:tr>
      <w:tr w:rsidR="00C92DF0" w:rsidRPr="00FE786B" w14:paraId="04766961" w14:textId="77777777" w:rsidTr="00C92DF0">
        <w:trPr>
          <w:jc w:val="center"/>
        </w:trPr>
        <w:tc>
          <w:tcPr>
            <w:tcW w:w="2617" w:type="dxa"/>
            <w:vAlign w:val="center"/>
          </w:tcPr>
          <w:p w14:paraId="7197CD00" w14:textId="2E0147D6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_</w:t>
            </w:r>
            <w:proofErr w:type="gramStart"/>
            <w:r w:rsidRPr="00FE786B">
              <w:t>o[</w:t>
            </w:r>
            <w:proofErr w:type="gramEnd"/>
            <w:r w:rsidRPr="00FE786B">
              <w:t>3:0]</w:t>
            </w:r>
          </w:p>
        </w:tc>
        <w:tc>
          <w:tcPr>
            <w:tcW w:w="805" w:type="dxa"/>
            <w:vMerge w:val="restart"/>
            <w:vAlign w:val="center"/>
          </w:tcPr>
          <w:p w14:paraId="67A06D49" w14:textId="0518A1DC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108D8621" w14:textId="6AD3D766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3938" w:type="dxa"/>
            <w:vAlign w:val="center"/>
          </w:tcPr>
          <w:p w14:paraId="205F5617" w14:textId="0F89384E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指令最终要写入的目的寄存器</w:t>
            </w:r>
          </w:p>
        </w:tc>
      </w:tr>
      <w:tr w:rsidR="00C92DF0" w:rsidRPr="00FE786B" w14:paraId="1BA966AE" w14:textId="77777777" w:rsidTr="00C92DF0">
        <w:trPr>
          <w:jc w:val="center"/>
        </w:trPr>
        <w:tc>
          <w:tcPr>
            <w:tcW w:w="2617" w:type="dxa"/>
            <w:vAlign w:val="center"/>
          </w:tcPr>
          <w:p w14:paraId="4D9C2446" w14:textId="1F4A6289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eg_o</w:t>
            </w:r>
          </w:p>
        </w:tc>
        <w:tc>
          <w:tcPr>
            <w:tcW w:w="805" w:type="dxa"/>
            <w:vMerge/>
            <w:vAlign w:val="center"/>
          </w:tcPr>
          <w:p w14:paraId="7A286379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A7D152F" w14:textId="0282B12E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2BA2B292" w14:textId="673EAEF0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指令最终是否有要写入的目的寄存器</w:t>
            </w:r>
          </w:p>
        </w:tc>
      </w:tr>
      <w:tr w:rsidR="00C92DF0" w:rsidRPr="00FE786B" w14:paraId="37C059F3" w14:textId="77777777" w:rsidTr="00C92DF0">
        <w:trPr>
          <w:jc w:val="center"/>
        </w:trPr>
        <w:tc>
          <w:tcPr>
            <w:tcW w:w="2617" w:type="dxa"/>
            <w:vAlign w:val="center"/>
          </w:tcPr>
          <w:p w14:paraId="5AC7DB0F" w14:textId="6678E7AB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data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02BB5ED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7EF1904" w14:textId="1977735A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5A9F9913" w14:textId="608BF9C4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指令最终要写入目的寄存器的值</w:t>
            </w:r>
          </w:p>
        </w:tc>
      </w:tr>
      <w:tr w:rsidR="00C92DF0" w:rsidRPr="00FE786B" w14:paraId="1BE6274A" w14:textId="77777777" w:rsidTr="00C92DF0">
        <w:trPr>
          <w:jc w:val="center"/>
        </w:trPr>
        <w:tc>
          <w:tcPr>
            <w:tcW w:w="2617" w:type="dxa"/>
            <w:vAlign w:val="center"/>
          </w:tcPr>
          <w:p w14:paraId="69464A09" w14:textId="0BDB2878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h</w:t>
            </w:r>
            <w:r w:rsidRPr="00FE786B">
              <w:t>i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8933960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30CE640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30E9FEF1" w14:textId="4757AAD1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的指令最终要写入HI的值</w:t>
            </w:r>
          </w:p>
        </w:tc>
      </w:tr>
      <w:tr w:rsidR="00C92DF0" w:rsidRPr="00FE786B" w14:paraId="7E8DE209" w14:textId="77777777" w:rsidTr="00C92DF0">
        <w:trPr>
          <w:jc w:val="center"/>
        </w:trPr>
        <w:tc>
          <w:tcPr>
            <w:tcW w:w="2617" w:type="dxa"/>
            <w:vAlign w:val="center"/>
          </w:tcPr>
          <w:p w14:paraId="76B9212E" w14:textId="657D80D4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o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73AD972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7B4CE71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1E60B1B3" w14:textId="1D7450F7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的指令最终要写入LO的值</w:t>
            </w:r>
          </w:p>
        </w:tc>
      </w:tr>
      <w:tr w:rsidR="00C92DF0" w:rsidRPr="00FE786B" w14:paraId="6512B050" w14:textId="77777777" w:rsidTr="00C92DF0">
        <w:trPr>
          <w:jc w:val="center"/>
        </w:trPr>
        <w:tc>
          <w:tcPr>
            <w:tcW w:w="2617" w:type="dxa"/>
            <w:vAlign w:val="center"/>
          </w:tcPr>
          <w:p w14:paraId="00797517" w14:textId="1933241A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hilo_o</w:t>
            </w:r>
          </w:p>
        </w:tc>
        <w:tc>
          <w:tcPr>
            <w:tcW w:w="805" w:type="dxa"/>
            <w:vMerge/>
            <w:vAlign w:val="center"/>
          </w:tcPr>
          <w:p w14:paraId="4E8D9A64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968E086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377A2CBA" w14:textId="17FFB030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的指令最终是否要写HI、LO寄存器</w:t>
            </w:r>
          </w:p>
        </w:tc>
      </w:tr>
      <w:tr w:rsidR="00C92DF0" w:rsidRPr="00FE786B" w14:paraId="5F7BA7EE" w14:textId="77777777" w:rsidTr="00C92DF0">
        <w:trPr>
          <w:jc w:val="center"/>
        </w:trPr>
        <w:tc>
          <w:tcPr>
            <w:tcW w:w="2617" w:type="dxa"/>
            <w:vAlign w:val="center"/>
          </w:tcPr>
          <w:p w14:paraId="681B3DA6" w14:textId="0870A6A9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addr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7818E4DD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E10F123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1AFFB97D" w14:textId="26DCCDF7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要访存的地址</w:t>
            </w:r>
          </w:p>
        </w:tc>
      </w:tr>
      <w:tr w:rsidR="00C92DF0" w:rsidRPr="00FE786B" w14:paraId="526FFE43" w14:textId="77777777" w:rsidTr="00C92DF0">
        <w:trPr>
          <w:jc w:val="center"/>
        </w:trPr>
        <w:tc>
          <w:tcPr>
            <w:tcW w:w="2617" w:type="dxa"/>
            <w:vAlign w:val="center"/>
          </w:tcPr>
          <w:p w14:paraId="0E28335C" w14:textId="02572851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data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746FDAE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97ECAF6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503D1589" w14:textId="091C2E62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阶段写入内存（store</w:t>
            </w:r>
            <w:r w:rsidRPr="00FE786B">
              <w:t>）</w:t>
            </w:r>
            <w:r w:rsidRPr="00FE786B">
              <w:rPr>
                <w:rFonts w:hint="eastAsia"/>
              </w:rPr>
              <w:t>的数据</w:t>
            </w:r>
          </w:p>
        </w:tc>
      </w:tr>
      <w:tr w:rsidR="00C92DF0" w:rsidRPr="00FE786B" w14:paraId="44207935" w14:textId="77777777" w:rsidTr="00C92DF0">
        <w:trPr>
          <w:jc w:val="center"/>
        </w:trPr>
        <w:tc>
          <w:tcPr>
            <w:tcW w:w="2617" w:type="dxa"/>
            <w:vAlign w:val="center"/>
          </w:tcPr>
          <w:p w14:paraId="0BFC0C7E" w14:textId="40DD727A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r_</w:t>
            </w:r>
            <w:proofErr w:type="gramStart"/>
            <w:r w:rsidRPr="00FE786B">
              <w:t>Mem[</w:t>
            </w:r>
            <w:proofErr w:type="gramEnd"/>
            <w:r w:rsidRPr="00FE786B">
              <w:t>1:0]</w:t>
            </w:r>
          </w:p>
        </w:tc>
        <w:tc>
          <w:tcPr>
            <w:tcW w:w="805" w:type="dxa"/>
            <w:vMerge/>
            <w:vAlign w:val="center"/>
          </w:tcPr>
          <w:p w14:paraId="5F7805B4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1A7FB29E" w14:textId="77777777" w:rsidR="00C92DF0" w:rsidRPr="00FE786B" w:rsidRDefault="00C92DF0" w:rsidP="00CB423B">
            <w:pPr>
              <w:pStyle w:val="zhzl"/>
            </w:pPr>
          </w:p>
        </w:tc>
        <w:tc>
          <w:tcPr>
            <w:tcW w:w="3938" w:type="dxa"/>
            <w:vAlign w:val="center"/>
          </w:tcPr>
          <w:p w14:paraId="2FF42447" w14:textId="598B3FA4" w:rsidR="00C92DF0" w:rsidRPr="00FE786B" w:rsidRDefault="00C92DF0" w:rsidP="00CB423B">
            <w:pPr>
              <w:pStyle w:val="zhzl"/>
            </w:pPr>
            <w:r w:rsidRPr="00FE786B">
              <w:rPr>
                <w:rFonts w:hint="eastAsia"/>
              </w:rPr>
              <w:t>访存的信号(</w:t>
            </w:r>
            <w:r w:rsidRPr="00FE786B">
              <w:t>00 load 01 store)</w:t>
            </w:r>
          </w:p>
        </w:tc>
      </w:tr>
    </w:tbl>
    <w:p w14:paraId="2483B162" w14:textId="77777777" w:rsidR="006870B2" w:rsidRPr="00FE786B" w:rsidRDefault="006870B2" w:rsidP="00CB423B">
      <w:pPr>
        <w:pStyle w:val="zhzl"/>
      </w:pPr>
    </w:p>
    <w:p w14:paraId="7921660B" w14:textId="23F14783" w:rsidR="00491E54" w:rsidRPr="00FE786B" w:rsidRDefault="00395447" w:rsidP="00491E54">
      <w:pPr>
        <w:pStyle w:val="2zl"/>
      </w:pPr>
      <w:bookmarkStart w:id="13" w:name="_Toc27640884"/>
      <w:r w:rsidRPr="00FE786B">
        <w:t>9</w:t>
      </w:r>
      <w:r w:rsidR="00491E54" w:rsidRPr="00FE786B">
        <w:rPr>
          <w:rFonts w:hint="eastAsia"/>
        </w:rPr>
        <w:t>、</w:t>
      </w:r>
      <w:r w:rsidR="00990B1B" w:rsidRPr="00FE786B">
        <w:rPr>
          <w:rFonts w:hint="eastAsia"/>
        </w:rPr>
        <w:t>MEM/WB</w:t>
      </w:r>
      <w:r w:rsidR="00990B1B" w:rsidRPr="00FE786B">
        <w:rPr>
          <w:rFonts w:hint="eastAsia"/>
        </w:rPr>
        <w:t>模块：</w:t>
      </w:r>
      <w:r w:rsidR="00491E54" w:rsidRPr="00FE786B">
        <w:t>mem_</w:t>
      </w:r>
      <w:proofErr w:type="gramStart"/>
      <w:r w:rsidR="00491E54" w:rsidRPr="00FE786B">
        <w:t>wb.v</w:t>
      </w:r>
      <w:bookmarkEnd w:id="13"/>
      <w:proofErr w:type="gramEnd"/>
    </w:p>
    <w:p w14:paraId="7A512023" w14:textId="2367467A" w:rsidR="00BF2599" w:rsidRPr="00FE786B" w:rsidRDefault="00BF2599" w:rsidP="00CB423B">
      <w:pPr>
        <w:pStyle w:val="zhzl"/>
      </w:pPr>
      <w:r w:rsidRPr="00FE786B">
        <w:rPr>
          <w:rFonts w:hint="eastAsia"/>
        </w:rPr>
        <w:t>MEM/WB模块的作用是将访存阶段的运算结果，在下一个时钟传递到回写阶段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016"/>
        <w:gridCol w:w="805"/>
        <w:gridCol w:w="936"/>
        <w:gridCol w:w="4539"/>
      </w:tblGrid>
      <w:tr w:rsidR="00BA0A7C" w:rsidRPr="00FE786B" w14:paraId="641C02B6" w14:textId="77777777" w:rsidTr="00444919">
        <w:trPr>
          <w:jc w:val="center"/>
        </w:trPr>
        <w:tc>
          <w:tcPr>
            <w:tcW w:w="2016" w:type="dxa"/>
            <w:vAlign w:val="center"/>
          </w:tcPr>
          <w:p w14:paraId="0E3A9526" w14:textId="77777777" w:rsidR="003357D8" w:rsidRPr="00FE786B" w:rsidRDefault="003357D8" w:rsidP="00CB423B">
            <w:pPr>
              <w:pStyle w:val="zhzl"/>
            </w:pPr>
            <w:r w:rsidRPr="00FE786B">
              <w:rPr>
                <w:rFonts w:hint="eastAsia"/>
              </w:rPr>
              <w:t>变量名称</w:t>
            </w:r>
          </w:p>
        </w:tc>
        <w:tc>
          <w:tcPr>
            <w:tcW w:w="805" w:type="dxa"/>
            <w:vAlign w:val="center"/>
          </w:tcPr>
          <w:p w14:paraId="78788920" w14:textId="77777777" w:rsidR="003357D8" w:rsidRPr="00FE786B" w:rsidRDefault="003357D8" w:rsidP="00CB423B">
            <w:pPr>
              <w:pStyle w:val="zhzl"/>
            </w:pPr>
            <w:r w:rsidRPr="00FE786B">
              <w:rPr>
                <w:rFonts w:hint="eastAsia"/>
              </w:rPr>
              <w:t>变量类型</w:t>
            </w:r>
          </w:p>
        </w:tc>
        <w:tc>
          <w:tcPr>
            <w:tcW w:w="936" w:type="dxa"/>
            <w:vAlign w:val="center"/>
          </w:tcPr>
          <w:p w14:paraId="433184EA" w14:textId="77777777" w:rsidR="003357D8" w:rsidRPr="00FE786B" w:rsidRDefault="003357D8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4539" w:type="dxa"/>
            <w:vAlign w:val="center"/>
          </w:tcPr>
          <w:p w14:paraId="5DC4DB40" w14:textId="77777777" w:rsidR="003357D8" w:rsidRPr="00FE786B" w:rsidRDefault="003357D8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444919" w:rsidRPr="00FE786B" w14:paraId="296CA5D1" w14:textId="77777777" w:rsidTr="00444919">
        <w:trPr>
          <w:jc w:val="center"/>
        </w:trPr>
        <w:tc>
          <w:tcPr>
            <w:tcW w:w="2016" w:type="dxa"/>
            <w:vAlign w:val="center"/>
          </w:tcPr>
          <w:p w14:paraId="21A0DF81" w14:textId="77777777" w:rsidR="00444919" w:rsidRPr="00FE786B" w:rsidRDefault="00444919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805" w:type="dxa"/>
            <w:vMerge w:val="restart"/>
            <w:vAlign w:val="center"/>
          </w:tcPr>
          <w:p w14:paraId="7DE9973E" w14:textId="64AE498D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36" w:type="dxa"/>
            <w:vMerge w:val="restart"/>
            <w:vAlign w:val="center"/>
          </w:tcPr>
          <w:p w14:paraId="666AFFE5" w14:textId="77777777" w:rsidR="00444919" w:rsidRPr="00FE786B" w:rsidRDefault="00444919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4539" w:type="dxa"/>
            <w:vAlign w:val="center"/>
          </w:tcPr>
          <w:p w14:paraId="31E7EC9A" w14:textId="77777777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444919" w:rsidRPr="00FE786B" w14:paraId="7616E60B" w14:textId="77777777" w:rsidTr="00444919">
        <w:trPr>
          <w:jc w:val="center"/>
        </w:trPr>
        <w:tc>
          <w:tcPr>
            <w:tcW w:w="2016" w:type="dxa"/>
            <w:vAlign w:val="center"/>
          </w:tcPr>
          <w:p w14:paraId="4821FC8C" w14:textId="77777777" w:rsidR="00444919" w:rsidRPr="00FE786B" w:rsidRDefault="00444919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805" w:type="dxa"/>
            <w:vMerge/>
            <w:vAlign w:val="center"/>
          </w:tcPr>
          <w:p w14:paraId="5AE2547C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7CFF9C8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40AE343D" w14:textId="77777777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444919" w:rsidRPr="00FE786B" w14:paraId="60154C07" w14:textId="77777777" w:rsidTr="00444919">
        <w:trPr>
          <w:jc w:val="center"/>
        </w:trPr>
        <w:tc>
          <w:tcPr>
            <w:tcW w:w="2016" w:type="dxa"/>
            <w:vAlign w:val="center"/>
          </w:tcPr>
          <w:p w14:paraId="678424B0" w14:textId="3FFD2161" w:rsidR="00444919" w:rsidRPr="00FE786B" w:rsidRDefault="00444919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805" w:type="dxa"/>
            <w:vMerge/>
            <w:vAlign w:val="center"/>
          </w:tcPr>
          <w:p w14:paraId="538054F8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D48908C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63DE3E9F" w14:textId="497C3408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  <w:tr w:rsidR="00444919" w:rsidRPr="00FE786B" w14:paraId="41C70613" w14:textId="77777777" w:rsidTr="00444919">
        <w:trPr>
          <w:jc w:val="center"/>
        </w:trPr>
        <w:tc>
          <w:tcPr>
            <w:tcW w:w="2016" w:type="dxa"/>
            <w:vAlign w:val="center"/>
          </w:tcPr>
          <w:p w14:paraId="2C128275" w14:textId="0BF8B9B1" w:rsidR="00444919" w:rsidRPr="00FE786B" w:rsidRDefault="00444919" w:rsidP="00CB423B">
            <w:pPr>
              <w:pStyle w:val="zhzl"/>
            </w:pPr>
            <w:r w:rsidRPr="00FE786B">
              <w:t>mem_</w:t>
            </w:r>
            <w:proofErr w:type="gramStart"/>
            <w:r w:rsidRPr="00FE786B">
              <w:t>wd[</w:t>
            </w:r>
            <w:proofErr w:type="gramEnd"/>
            <w:r w:rsidRPr="00FE786B">
              <w:t>3:0]</w:t>
            </w:r>
          </w:p>
        </w:tc>
        <w:tc>
          <w:tcPr>
            <w:tcW w:w="805" w:type="dxa"/>
            <w:vMerge/>
            <w:vAlign w:val="center"/>
          </w:tcPr>
          <w:p w14:paraId="5D239B25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A03AFB6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3A78A7B8" w14:textId="7D288DD9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最终要写入的目的寄存器地址</w:t>
            </w:r>
          </w:p>
        </w:tc>
      </w:tr>
      <w:tr w:rsidR="00444919" w:rsidRPr="00FE786B" w14:paraId="0A23FB02" w14:textId="77777777" w:rsidTr="00444919">
        <w:trPr>
          <w:jc w:val="center"/>
        </w:trPr>
        <w:tc>
          <w:tcPr>
            <w:tcW w:w="2016" w:type="dxa"/>
            <w:vAlign w:val="center"/>
          </w:tcPr>
          <w:p w14:paraId="0B40E4A4" w14:textId="224AB85B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wreg</w:t>
            </w:r>
          </w:p>
        </w:tc>
        <w:tc>
          <w:tcPr>
            <w:tcW w:w="805" w:type="dxa"/>
            <w:vMerge/>
            <w:vAlign w:val="center"/>
          </w:tcPr>
          <w:p w14:paraId="539023F8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BC0CA5E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0E2059DC" w14:textId="335A3E65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最终是否有要写入的目的寄存器</w:t>
            </w:r>
          </w:p>
        </w:tc>
      </w:tr>
      <w:tr w:rsidR="00444919" w:rsidRPr="00FE786B" w14:paraId="7F8C6A2B" w14:textId="77777777" w:rsidTr="00444919">
        <w:trPr>
          <w:jc w:val="center"/>
        </w:trPr>
        <w:tc>
          <w:tcPr>
            <w:tcW w:w="2016" w:type="dxa"/>
            <w:vAlign w:val="center"/>
          </w:tcPr>
          <w:p w14:paraId="2161240A" w14:textId="21BBC789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26B062D5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7CC5EFE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56651967" w14:textId="281ED247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最终要写入目的寄存器的值</w:t>
            </w:r>
          </w:p>
        </w:tc>
      </w:tr>
      <w:tr w:rsidR="00444919" w:rsidRPr="00FE786B" w14:paraId="55338E6F" w14:textId="77777777" w:rsidTr="00444919">
        <w:trPr>
          <w:jc w:val="center"/>
        </w:trPr>
        <w:tc>
          <w:tcPr>
            <w:tcW w:w="2016" w:type="dxa"/>
            <w:vAlign w:val="center"/>
          </w:tcPr>
          <w:p w14:paraId="48D1E716" w14:textId="45C21410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h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79B0D63" w14:textId="6E4211D5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25D5300" w14:textId="0D489532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6145FE24" w14:textId="1D5E477E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HI的值</w:t>
            </w:r>
          </w:p>
        </w:tc>
      </w:tr>
      <w:tr w:rsidR="00444919" w:rsidRPr="00FE786B" w14:paraId="011FC7D6" w14:textId="77777777" w:rsidTr="00444919">
        <w:trPr>
          <w:jc w:val="center"/>
        </w:trPr>
        <w:tc>
          <w:tcPr>
            <w:tcW w:w="2016" w:type="dxa"/>
            <w:vAlign w:val="center"/>
          </w:tcPr>
          <w:p w14:paraId="35EC0C9F" w14:textId="363D3613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m</w:t>
            </w:r>
            <w:r w:rsidRPr="00FE786B">
              <w:t>em_</w:t>
            </w:r>
            <w:proofErr w:type="gramStart"/>
            <w:r w:rsidRPr="00FE786B">
              <w:t>l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BACF080" w14:textId="01567E90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749335F0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4E89376A" w14:textId="042B52AD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要写入L</w:t>
            </w:r>
            <w:r w:rsidRPr="00FE786B">
              <w:t>O</w:t>
            </w:r>
            <w:r w:rsidRPr="00FE786B">
              <w:rPr>
                <w:rFonts w:hint="eastAsia"/>
              </w:rPr>
              <w:t>的值</w:t>
            </w:r>
          </w:p>
        </w:tc>
      </w:tr>
      <w:tr w:rsidR="00444919" w:rsidRPr="00FE786B" w14:paraId="6ED7FB08" w14:textId="77777777" w:rsidTr="00444919">
        <w:trPr>
          <w:jc w:val="center"/>
        </w:trPr>
        <w:tc>
          <w:tcPr>
            <w:tcW w:w="2016" w:type="dxa"/>
            <w:vAlign w:val="center"/>
          </w:tcPr>
          <w:p w14:paraId="49777132" w14:textId="5A494DAE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mem</w:t>
            </w:r>
            <w:r w:rsidRPr="00FE786B">
              <w:t>_whilo</w:t>
            </w:r>
          </w:p>
        </w:tc>
        <w:tc>
          <w:tcPr>
            <w:tcW w:w="805" w:type="dxa"/>
            <w:vMerge/>
            <w:vAlign w:val="center"/>
          </w:tcPr>
          <w:p w14:paraId="063E703F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464D5A3" w14:textId="77777777" w:rsidR="00444919" w:rsidRPr="00FE786B" w:rsidRDefault="00444919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4B64A342" w14:textId="474D88B8" w:rsidR="00444919" w:rsidRPr="00FE786B" w:rsidRDefault="00444919" w:rsidP="00CB423B">
            <w:pPr>
              <w:pStyle w:val="zhzl"/>
            </w:pPr>
            <w:r w:rsidRPr="00FE786B">
              <w:rPr>
                <w:rFonts w:hint="eastAsia"/>
              </w:rPr>
              <w:t>访存阶段的指令是否要写HI、LO寄存器</w:t>
            </w:r>
          </w:p>
        </w:tc>
      </w:tr>
      <w:tr w:rsidR="009B3CD4" w:rsidRPr="00FE786B" w14:paraId="749C830B" w14:textId="77777777" w:rsidTr="00444919">
        <w:trPr>
          <w:jc w:val="center"/>
        </w:trPr>
        <w:tc>
          <w:tcPr>
            <w:tcW w:w="2016" w:type="dxa"/>
            <w:vAlign w:val="center"/>
          </w:tcPr>
          <w:p w14:paraId="74DB81D1" w14:textId="48F5FC20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</w:t>
            </w:r>
            <w:proofErr w:type="gramStart"/>
            <w:r w:rsidRPr="00FE786B">
              <w:t>wd[</w:t>
            </w:r>
            <w:proofErr w:type="gramEnd"/>
            <w:r w:rsidRPr="00FE786B">
              <w:t>3</w:t>
            </w:r>
            <w:r w:rsidRPr="00FE786B">
              <w:rPr>
                <w:rFonts w:hint="eastAsia"/>
              </w:rPr>
              <w:t>:</w:t>
            </w:r>
            <w:r w:rsidRPr="00FE786B">
              <w:t>0]</w:t>
            </w:r>
          </w:p>
        </w:tc>
        <w:tc>
          <w:tcPr>
            <w:tcW w:w="805" w:type="dxa"/>
            <w:vMerge w:val="restart"/>
            <w:vAlign w:val="center"/>
          </w:tcPr>
          <w:p w14:paraId="2410350D" w14:textId="218EE7A8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936" w:type="dxa"/>
            <w:vMerge w:val="restart"/>
            <w:vAlign w:val="center"/>
          </w:tcPr>
          <w:p w14:paraId="1CCFEC99" w14:textId="48FF0D21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4539" w:type="dxa"/>
            <w:vAlign w:val="center"/>
          </w:tcPr>
          <w:p w14:paraId="6FB457E3" w14:textId="6845DB34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要写入的目的寄存器地址</w:t>
            </w:r>
          </w:p>
        </w:tc>
      </w:tr>
      <w:tr w:rsidR="009B3CD4" w:rsidRPr="00FE786B" w14:paraId="2E70484A" w14:textId="77777777" w:rsidTr="00444919">
        <w:trPr>
          <w:jc w:val="center"/>
        </w:trPr>
        <w:tc>
          <w:tcPr>
            <w:tcW w:w="2016" w:type="dxa"/>
            <w:vAlign w:val="center"/>
          </w:tcPr>
          <w:p w14:paraId="4A2CABA0" w14:textId="7204B3DF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wreg</w:t>
            </w:r>
          </w:p>
        </w:tc>
        <w:tc>
          <w:tcPr>
            <w:tcW w:w="805" w:type="dxa"/>
            <w:vMerge/>
            <w:vAlign w:val="center"/>
          </w:tcPr>
          <w:p w14:paraId="2EC0EF38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3AA605DF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0E3BFD47" w14:textId="028369CA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指令是否有要写入的目的寄存器</w:t>
            </w:r>
          </w:p>
        </w:tc>
      </w:tr>
      <w:tr w:rsidR="009B3CD4" w:rsidRPr="00FE786B" w14:paraId="51AC253C" w14:textId="77777777" w:rsidTr="00444919">
        <w:trPr>
          <w:jc w:val="center"/>
        </w:trPr>
        <w:tc>
          <w:tcPr>
            <w:tcW w:w="2016" w:type="dxa"/>
            <w:vAlign w:val="center"/>
          </w:tcPr>
          <w:p w14:paraId="411E17DF" w14:textId="07E6FF3F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</w:t>
            </w:r>
            <w:proofErr w:type="gramStart"/>
            <w:r w:rsidRPr="00FE786B">
              <w:t>wdata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3A86AF83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5C0804D6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3AAE7430" w14:textId="48A0D727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指令要写入目的寄存器的值</w:t>
            </w:r>
          </w:p>
        </w:tc>
      </w:tr>
      <w:tr w:rsidR="009B3CD4" w:rsidRPr="00FE786B" w14:paraId="52838AA3" w14:textId="77777777" w:rsidTr="00444919">
        <w:trPr>
          <w:jc w:val="center"/>
        </w:trPr>
        <w:tc>
          <w:tcPr>
            <w:tcW w:w="2016" w:type="dxa"/>
            <w:vAlign w:val="center"/>
          </w:tcPr>
          <w:p w14:paraId="3036D846" w14:textId="7F8F8BD3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</w:t>
            </w:r>
            <w:proofErr w:type="gramStart"/>
            <w:r w:rsidRPr="00FE786B">
              <w:t>hi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4313C17B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7F27388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5B471F2B" w14:textId="57EFBBF1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要写入HI的值</w:t>
            </w:r>
          </w:p>
        </w:tc>
      </w:tr>
      <w:tr w:rsidR="009B3CD4" w:rsidRPr="00FE786B" w14:paraId="2DB9380C" w14:textId="77777777" w:rsidTr="00444919">
        <w:trPr>
          <w:jc w:val="center"/>
        </w:trPr>
        <w:tc>
          <w:tcPr>
            <w:tcW w:w="2016" w:type="dxa"/>
            <w:vAlign w:val="center"/>
          </w:tcPr>
          <w:p w14:paraId="3B9A2C05" w14:textId="032DE195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</w:t>
            </w:r>
            <w:proofErr w:type="gramStart"/>
            <w:r w:rsidRPr="00FE786B">
              <w:t>lo[</w:t>
            </w:r>
            <w:proofErr w:type="gramEnd"/>
            <w:r w:rsidRPr="00FE786B">
              <w:t>15:0]</w:t>
            </w:r>
          </w:p>
        </w:tc>
        <w:tc>
          <w:tcPr>
            <w:tcW w:w="805" w:type="dxa"/>
            <w:vMerge/>
            <w:vAlign w:val="center"/>
          </w:tcPr>
          <w:p w14:paraId="249789E5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6491D401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497F24F2" w14:textId="50393543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要写入LO的值</w:t>
            </w:r>
          </w:p>
        </w:tc>
      </w:tr>
      <w:tr w:rsidR="009B3CD4" w:rsidRPr="00FE786B" w14:paraId="28404FDA" w14:textId="77777777" w:rsidTr="00444919">
        <w:trPr>
          <w:jc w:val="center"/>
        </w:trPr>
        <w:tc>
          <w:tcPr>
            <w:tcW w:w="2016" w:type="dxa"/>
            <w:vAlign w:val="center"/>
          </w:tcPr>
          <w:p w14:paraId="4614B4D2" w14:textId="178D2B24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b_whilo</w:t>
            </w:r>
          </w:p>
        </w:tc>
        <w:tc>
          <w:tcPr>
            <w:tcW w:w="805" w:type="dxa"/>
            <w:vMerge/>
            <w:vAlign w:val="center"/>
          </w:tcPr>
          <w:p w14:paraId="2369C112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936" w:type="dxa"/>
            <w:vMerge/>
            <w:vAlign w:val="center"/>
          </w:tcPr>
          <w:p w14:paraId="2B208EC8" w14:textId="77777777" w:rsidR="009B3CD4" w:rsidRPr="00FE786B" w:rsidRDefault="009B3CD4" w:rsidP="00CB423B">
            <w:pPr>
              <w:pStyle w:val="zhzl"/>
            </w:pPr>
          </w:p>
        </w:tc>
        <w:tc>
          <w:tcPr>
            <w:tcW w:w="4539" w:type="dxa"/>
            <w:vAlign w:val="center"/>
          </w:tcPr>
          <w:p w14:paraId="1B124DD3" w14:textId="0B5F84B3" w:rsidR="009B3CD4" w:rsidRPr="00FE786B" w:rsidRDefault="009B3CD4" w:rsidP="00CB423B">
            <w:pPr>
              <w:pStyle w:val="zhzl"/>
            </w:pPr>
            <w:r w:rsidRPr="00FE786B">
              <w:rPr>
                <w:rFonts w:hint="eastAsia"/>
              </w:rPr>
              <w:t>回</w:t>
            </w:r>
            <w:proofErr w:type="gramStart"/>
            <w:r w:rsidRPr="00FE786B">
              <w:rPr>
                <w:rFonts w:hint="eastAsia"/>
              </w:rPr>
              <w:t>写阶段</w:t>
            </w:r>
            <w:proofErr w:type="gramEnd"/>
            <w:r w:rsidRPr="00FE786B">
              <w:rPr>
                <w:rFonts w:hint="eastAsia"/>
              </w:rPr>
              <w:t>的指令是否要写HI、LO寄存器</w:t>
            </w:r>
          </w:p>
        </w:tc>
      </w:tr>
    </w:tbl>
    <w:p w14:paraId="23899913" w14:textId="77777777" w:rsidR="00F14E29" w:rsidRPr="00FE786B" w:rsidRDefault="00F14E29" w:rsidP="00CB423B">
      <w:pPr>
        <w:pStyle w:val="zhzl"/>
      </w:pPr>
    </w:p>
    <w:p w14:paraId="26B5E3A5" w14:textId="3632CDE4" w:rsidR="00D16173" w:rsidRPr="00FE786B" w:rsidRDefault="00395447" w:rsidP="004657D8">
      <w:pPr>
        <w:pStyle w:val="2zl"/>
      </w:pPr>
      <w:bookmarkStart w:id="14" w:name="_Toc27640885"/>
      <w:r w:rsidRPr="00FE786B">
        <w:lastRenderedPageBreak/>
        <w:t>10</w:t>
      </w:r>
      <w:r w:rsidR="00491E54" w:rsidRPr="00FE786B">
        <w:rPr>
          <w:rFonts w:hint="eastAsia"/>
        </w:rPr>
        <w:t>、</w:t>
      </w:r>
      <w:r w:rsidR="002D71F7" w:rsidRPr="00FE786B">
        <w:rPr>
          <w:rFonts w:hint="eastAsia"/>
        </w:rPr>
        <w:t>除法</w:t>
      </w:r>
      <w:r w:rsidR="00DC7C45" w:rsidRPr="00FE786B">
        <w:rPr>
          <w:rFonts w:hint="eastAsia"/>
        </w:rPr>
        <w:t>（</w:t>
      </w:r>
      <w:r w:rsidR="00AE06DD" w:rsidRPr="00FE786B">
        <w:rPr>
          <w:rFonts w:hint="eastAsia"/>
        </w:rPr>
        <w:t>DIV</w:t>
      </w:r>
      <w:r w:rsidR="00DC7C45" w:rsidRPr="00FE786B">
        <w:rPr>
          <w:rFonts w:hint="eastAsia"/>
        </w:rPr>
        <w:t>）</w:t>
      </w:r>
      <w:r w:rsidR="002D71F7" w:rsidRPr="00FE786B">
        <w:rPr>
          <w:rFonts w:hint="eastAsia"/>
        </w:rPr>
        <w:t>模块：</w:t>
      </w:r>
      <w:proofErr w:type="gramStart"/>
      <w:r w:rsidR="00491E54" w:rsidRPr="00FE786B">
        <w:rPr>
          <w:rFonts w:hint="eastAsia"/>
        </w:rPr>
        <w:t>d</w:t>
      </w:r>
      <w:r w:rsidR="00491E54" w:rsidRPr="00FE786B">
        <w:t>ivide.v</w:t>
      </w:r>
      <w:bookmarkEnd w:id="14"/>
      <w:proofErr w:type="gramEnd"/>
    </w:p>
    <w:p w14:paraId="6305671B" w14:textId="1BE4FF00" w:rsidR="003F475E" w:rsidRPr="00FE786B" w:rsidRDefault="0010011C" w:rsidP="00CB423B">
      <w:pPr>
        <w:pStyle w:val="zhzl"/>
      </w:pPr>
      <w:r w:rsidRPr="00FE786B">
        <w:rPr>
          <w:rFonts w:hint="eastAsia"/>
        </w:rPr>
        <w:t>采用试商法</w:t>
      </w:r>
      <w:r w:rsidR="002F509A" w:rsidRPr="00FE786B">
        <w:rPr>
          <w:rFonts w:hint="eastAsia"/>
        </w:rPr>
        <w:t>实现除法</w:t>
      </w:r>
      <w:r w:rsidR="00755012" w:rsidRPr="00FE786B">
        <w:rPr>
          <w:rFonts w:hint="eastAsia"/>
        </w:rPr>
        <w:t>。</w:t>
      </w:r>
    </w:p>
    <w:p w14:paraId="33B43435" w14:textId="063D7A29" w:rsidR="00D90E24" w:rsidRPr="00FE786B" w:rsidRDefault="002D06D0" w:rsidP="00CB423B">
      <w:pPr>
        <w:pStyle w:val="zhzl"/>
      </w:pPr>
      <w:r w:rsidRPr="00FE786B">
        <w:rPr>
          <w:rFonts w:hint="eastAsia"/>
        </w:rPr>
        <w:t>输入被除数opdata</w:t>
      </w:r>
      <w:r w:rsidRPr="00FE786B">
        <w:t>1_i[15:0],</w:t>
      </w:r>
      <w:r w:rsidRPr="00FE786B">
        <w:rPr>
          <w:rFonts w:hint="eastAsia"/>
        </w:rPr>
        <w:t>输入除数</w:t>
      </w:r>
      <w:r w:rsidRPr="00FE786B">
        <w:t>opdata2_i[15:0]</w:t>
      </w:r>
      <w:r w:rsidR="00D90E24" w:rsidRPr="00FE786B">
        <w:t>,</w:t>
      </w:r>
      <w:r w:rsidR="006D67FF" w:rsidRPr="00FE786B">
        <w:rPr>
          <w:rFonts w:hint="eastAsia"/>
        </w:rPr>
        <w:t>而用32位的</w:t>
      </w:r>
      <w:r w:rsidR="008F481E" w:rsidRPr="00FE786B">
        <w:t>dividend[31:0]</w:t>
      </w:r>
      <w:r w:rsidR="008F481E" w:rsidRPr="00FE786B">
        <w:rPr>
          <w:rFonts w:hint="eastAsia"/>
        </w:rPr>
        <w:t>作为</w:t>
      </w:r>
      <w:r w:rsidR="00735E9E" w:rsidRPr="00FE786B">
        <w:rPr>
          <w:rFonts w:hint="eastAsia"/>
        </w:rPr>
        <w:t>迭代</w:t>
      </w:r>
      <w:r w:rsidR="005C03D2" w:rsidRPr="00FE786B">
        <w:rPr>
          <w:rFonts w:hint="eastAsia"/>
        </w:rPr>
        <w:t>缓冲寄存器，</w:t>
      </w:r>
      <w:r w:rsidR="00DF3DA9" w:rsidRPr="00FE786B">
        <w:rPr>
          <w:rFonts w:hint="eastAsia"/>
        </w:rPr>
        <w:t>并在最后结束时，高16位输出余数，低</w:t>
      </w:r>
      <w:r w:rsidR="0082669F" w:rsidRPr="00FE786B">
        <w:rPr>
          <w:rFonts w:hint="eastAsia"/>
        </w:rPr>
        <w:t>16位输出商。</w:t>
      </w:r>
    </w:p>
    <w:p w14:paraId="157CE677" w14:textId="643C1B8A" w:rsidR="00E90BF9" w:rsidRPr="00FE786B" w:rsidRDefault="00E90BF9" w:rsidP="00CB423B">
      <w:pPr>
        <w:pStyle w:val="zhzl"/>
      </w:pPr>
      <w:r w:rsidRPr="00FE786B">
        <w:t>1、将被除数赋给dividend低16位，并将dividend高16位置0。</w:t>
      </w:r>
    </w:p>
    <w:p w14:paraId="70F96DAC" w14:textId="52E5C971" w:rsidR="00D634C3" w:rsidRPr="00FE786B" w:rsidRDefault="00D634C3" w:rsidP="00CB423B">
      <w:pPr>
        <w:pStyle w:val="zhzl"/>
      </w:pPr>
      <w:r w:rsidRPr="00FE786B">
        <w:rPr>
          <w:rFonts w:hint="eastAsia"/>
        </w:rPr>
        <w:t>2、判断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 w:hint="eastAsia"/>
                  </w:rPr>
                  <m:t>1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b0,dividend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31:16</m:t>
                </m:r>
              </m:e>
            </m:d>
          </m:e>
        </m:d>
        <m:r>
          <m:rPr>
            <m:sty m:val="b"/>
          </m:rPr>
          <w:rPr>
            <w:rFonts w:ascii="Cambria Math" w:hAnsi="Cambria Math"/>
          </w:rPr>
          <m:t>-{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1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b"/>
          </m:rPr>
          <w:rPr>
            <w:rFonts w:ascii="Cambria Math" w:hAnsi="Cambria Math"/>
          </w:rPr>
          <m:t>b0, opdata</m:t>
        </m:r>
        <m:r>
          <m:rPr>
            <m:sty m:val="b"/>
          </m:rPr>
          <w:rPr>
            <w:rFonts w:ascii="Cambria Math" w:eastAsia="微软雅黑" w:hAnsi="Cambria Math" w:cs="微软雅黑"/>
          </w:rPr>
          <m:t xml:space="preserve">2 _ i </m:t>
        </m:r>
        <m:r>
          <m:rPr>
            <m:sty m:val="b"/>
          </m:rPr>
          <w:rPr>
            <w:rFonts w:ascii="Cambria Math" w:hAnsi="Cambria Math"/>
          </w:rPr>
          <m:t>}</m:t>
        </m:r>
      </m:oMath>
      <w:r w:rsidRPr="00FE786B">
        <w:rPr>
          <w:rFonts w:hint="eastAsia"/>
        </w:rPr>
        <w:t>的最高位是否为1，为1则代表</w:t>
      </w:r>
      <w:r w:rsidR="00745659" w:rsidRPr="00FE786B">
        <w:rPr>
          <w:rFonts w:hint="eastAsia"/>
        </w:rPr>
        <w:t>出现借位，则</w:t>
      </w:r>
      <w:r w:rsidR="00325E38" w:rsidRPr="00FE786B">
        <w:rPr>
          <w:rFonts w:hint="eastAsia"/>
        </w:rPr>
        <w:t>将dividend左移</w:t>
      </w:r>
      <w:r w:rsidR="00DD2A7C" w:rsidRPr="00FE786B">
        <w:rPr>
          <w:rFonts w:hint="eastAsia"/>
        </w:rPr>
        <w:t>一位，并将0</w:t>
      </w:r>
      <w:r w:rsidR="00EE02AD" w:rsidRPr="00FE786B">
        <w:rPr>
          <w:rFonts w:hint="eastAsia"/>
        </w:rPr>
        <w:t>赋值给dividend最低位</w:t>
      </w:r>
      <w:r w:rsidR="00BA1505" w:rsidRPr="00FE786B">
        <w:rPr>
          <w:rFonts w:hint="eastAsia"/>
        </w:rPr>
        <w:t>。若为0，则代表</w:t>
      </w:r>
      <w:r w:rsidR="00CD5AC6" w:rsidRPr="00FE786B">
        <w:rPr>
          <w:rFonts w:hint="eastAsia"/>
        </w:rPr>
        <w:t>此次除法</w:t>
      </w:r>
      <w:proofErr w:type="gramStart"/>
      <w:r w:rsidR="00CD5AC6" w:rsidRPr="00FE786B">
        <w:rPr>
          <w:rFonts w:hint="eastAsia"/>
        </w:rPr>
        <w:t>试商结果</w:t>
      </w:r>
      <w:proofErr w:type="gramEnd"/>
      <w:r w:rsidR="00CD5AC6" w:rsidRPr="00FE786B">
        <w:rPr>
          <w:rFonts w:hint="eastAsia"/>
        </w:rPr>
        <w:t>为1，则将减法结果的低16位赋给</w:t>
      </w:r>
      <w:r w:rsidR="00D360DC" w:rsidRPr="00FE786B">
        <w:rPr>
          <w:rFonts w:hint="eastAsia"/>
        </w:rPr>
        <w:t>dividend高16位，</w:t>
      </w:r>
      <w:r w:rsidR="0002713B" w:rsidRPr="00FE786B">
        <w:rPr>
          <w:rFonts w:hint="eastAsia"/>
        </w:rPr>
        <w:t>并将</w:t>
      </w:r>
      <w:r w:rsidR="00852002" w:rsidRPr="00FE786B">
        <w:rPr>
          <w:rFonts w:hint="eastAsia"/>
        </w:rPr>
        <w:t>低1</w:t>
      </w:r>
      <w:r w:rsidR="00F8227C" w:rsidRPr="00FE786B">
        <w:rPr>
          <w:rFonts w:hint="eastAsia"/>
        </w:rPr>
        <w:t>5</w:t>
      </w:r>
      <w:r w:rsidR="00852002" w:rsidRPr="00FE786B">
        <w:rPr>
          <w:rFonts w:hint="eastAsia"/>
        </w:rPr>
        <w:t>位</w:t>
      </w:r>
      <w:r w:rsidR="00F8227C" w:rsidRPr="00FE786B">
        <w:rPr>
          <w:rFonts w:hint="eastAsia"/>
        </w:rPr>
        <w:t>赋值给dividend</w:t>
      </w:r>
      <w:r w:rsidR="00F8227C" w:rsidRPr="00FE786B">
        <w:t>[15:1]</w:t>
      </w:r>
      <w:r w:rsidR="00852002" w:rsidRPr="00FE786B">
        <w:rPr>
          <w:rFonts w:hint="eastAsia"/>
        </w:rPr>
        <w:t>，</w:t>
      </w:r>
      <w:r w:rsidR="00F8227C" w:rsidRPr="00FE786B">
        <w:rPr>
          <w:rFonts w:hint="eastAsia"/>
        </w:rPr>
        <w:t>将最后一位赋值为1</w:t>
      </w:r>
      <w:r w:rsidR="00B36CD6" w:rsidRPr="00FE786B">
        <w:rPr>
          <w:rFonts w:hint="eastAsia"/>
        </w:rPr>
        <w:t>。</w:t>
      </w:r>
    </w:p>
    <w:p w14:paraId="75831663" w14:textId="5CC25F3B" w:rsidR="00687048" w:rsidRPr="00FE786B" w:rsidRDefault="00687048" w:rsidP="00CB423B">
      <w:pPr>
        <w:pStyle w:val="zhzl"/>
      </w:pPr>
      <w:r w:rsidRPr="00FE786B">
        <w:rPr>
          <w:rFonts w:hint="eastAsia"/>
        </w:rPr>
        <w:t>3、判断cnt及annul_</w:t>
      </w:r>
      <w:r w:rsidRPr="00FE786B">
        <w:t>i</w:t>
      </w:r>
      <w:r w:rsidRPr="00FE786B">
        <w:rPr>
          <w:rFonts w:hint="eastAsia"/>
        </w:rPr>
        <w:t>等条件</w:t>
      </w:r>
      <w:r w:rsidR="005706F4" w:rsidRPr="00FE786B">
        <w:rPr>
          <w:rFonts w:hint="eastAsia"/>
        </w:rPr>
        <w:t>并执行相应的迭代或跳转步骤。</w:t>
      </w:r>
    </w:p>
    <w:p w14:paraId="76DB99A1" w14:textId="35A37915" w:rsidR="00436AD6" w:rsidRPr="00FE786B" w:rsidRDefault="004657D8" w:rsidP="00CB423B">
      <w:pPr>
        <w:pStyle w:val="zhzl"/>
      </w:pPr>
      <w:r w:rsidRPr="00FE786B">
        <w:rPr>
          <w:rFonts w:hint="eastAsia"/>
        </w:rPr>
        <w:t>除法</w:t>
      </w:r>
      <w:r w:rsidR="000318AE" w:rsidRPr="00FE786B">
        <w:rPr>
          <w:rFonts w:hint="eastAsia"/>
        </w:rPr>
        <w:t>中的状态转移图：</w:t>
      </w:r>
    </w:p>
    <w:p w14:paraId="5B68EED9" w14:textId="1797FCD8" w:rsidR="000318AE" w:rsidRPr="00FE786B" w:rsidRDefault="000318AE" w:rsidP="00CB423B">
      <w:pPr>
        <w:pStyle w:val="zhzl"/>
      </w:pPr>
      <w:r w:rsidRPr="00FE786B">
        <w:object w:dxaOrig="7525" w:dyaOrig="6061" w14:anchorId="62D16EE4">
          <v:shape id="_x0000_i1026" type="#_x0000_t75" style="width:376.8pt;height:303pt" o:ole="">
            <v:imagedata r:id="rId13" o:title=""/>
          </v:shape>
          <o:OLEObject Type="Embed" ProgID="Visio.Drawing.15" ShapeID="_x0000_i1026" DrawAspect="Content" ObjectID="_1638253637" r:id="rId14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1560"/>
        <w:gridCol w:w="992"/>
        <w:gridCol w:w="2914"/>
      </w:tblGrid>
      <w:tr w:rsidR="00AB769B" w:rsidRPr="00FE786B" w14:paraId="7EFDC0FB" w14:textId="77777777" w:rsidTr="00AB769B">
        <w:trPr>
          <w:jc w:val="center"/>
        </w:trPr>
        <w:tc>
          <w:tcPr>
            <w:tcW w:w="2830" w:type="dxa"/>
            <w:vAlign w:val="center"/>
          </w:tcPr>
          <w:p w14:paraId="78BC1943" w14:textId="7777777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变量名称</w:t>
            </w:r>
          </w:p>
        </w:tc>
        <w:tc>
          <w:tcPr>
            <w:tcW w:w="1560" w:type="dxa"/>
            <w:vAlign w:val="center"/>
          </w:tcPr>
          <w:p w14:paraId="63220C49" w14:textId="7777777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变量类型</w:t>
            </w:r>
          </w:p>
        </w:tc>
        <w:tc>
          <w:tcPr>
            <w:tcW w:w="992" w:type="dxa"/>
            <w:vAlign w:val="center"/>
          </w:tcPr>
          <w:p w14:paraId="2C3E2A8E" w14:textId="7777777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2914" w:type="dxa"/>
            <w:vAlign w:val="center"/>
          </w:tcPr>
          <w:p w14:paraId="67F361D9" w14:textId="5BD0920F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AB769B" w:rsidRPr="00FE786B" w14:paraId="1E68B2DD" w14:textId="77777777" w:rsidTr="00AB769B">
        <w:trPr>
          <w:jc w:val="center"/>
        </w:trPr>
        <w:tc>
          <w:tcPr>
            <w:tcW w:w="2830" w:type="dxa"/>
            <w:vAlign w:val="center"/>
          </w:tcPr>
          <w:p w14:paraId="67E166C0" w14:textId="77777777" w:rsidR="00AB769B" w:rsidRPr="00FE786B" w:rsidRDefault="00AB769B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1560" w:type="dxa"/>
            <w:vMerge w:val="restart"/>
            <w:vAlign w:val="center"/>
          </w:tcPr>
          <w:p w14:paraId="7E4D8AA5" w14:textId="4DAF828B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992" w:type="dxa"/>
            <w:vMerge w:val="restart"/>
            <w:vAlign w:val="center"/>
          </w:tcPr>
          <w:p w14:paraId="7FCCC8F5" w14:textId="77777777" w:rsidR="00AB769B" w:rsidRPr="00FE786B" w:rsidRDefault="00AB769B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2914" w:type="dxa"/>
            <w:vAlign w:val="center"/>
          </w:tcPr>
          <w:p w14:paraId="6E466A4B" w14:textId="2F71AD10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AB769B" w:rsidRPr="00FE786B" w14:paraId="479C958E" w14:textId="77777777" w:rsidTr="00AB769B">
        <w:trPr>
          <w:jc w:val="center"/>
        </w:trPr>
        <w:tc>
          <w:tcPr>
            <w:tcW w:w="2830" w:type="dxa"/>
            <w:vAlign w:val="center"/>
          </w:tcPr>
          <w:p w14:paraId="31A28641" w14:textId="77777777" w:rsidR="00AB769B" w:rsidRPr="00FE786B" w:rsidRDefault="00AB769B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560" w:type="dxa"/>
            <w:vMerge/>
            <w:vAlign w:val="center"/>
          </w:tcPr>
          <w:p w14:paraId="43052768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7C598AC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327EDACC" w14:textId="70E168E9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AB769B" w:rsidRPr="00FE786B" w14:paraId="0EC55D74" w14:textId="77777777" w:rsidTr="00AB769B">
        <w:trPr>
          <w:jc w:val="center"/>
        </w:trPr>
        <w:tc>
          <w:tcPr>
            <w:tcW w:w="2830" w:type="dxa"/>
            <w:vAlign w:val="center"/>
          </w:tcPr>
          <w:p w14:paraId="5D22536F" w14:textId="657319DA" w:rsidR="00AB769B" w:rsidRPr="00FE786B" w:rsidRDefault="00AB769B" w:rsidP="00CB423B">
            <w:pPr>
              <w:pStyle w:val="zhzl"/>
            </w:pPr>
            <w:r w:rsidRPr="00FE786B">
              <w:t>signed_div</w:t>
            </w:r>
            <w:r w:rsidRPr="00FE786B">
              <w:rPr>
                <w:rFonts w:hint="eastAsia"/>
              </w:rPr>
              <w:t>_</w:t>
            </w:r>
            <w:r w:rsidRPr="00FE786B">
              <w:t>i</w:t>
            </w:r>
          </w:p>
        </w:tc>
        <w:tc>
          <w:tcPr>
            <w:tcW w:w="1560" w:type="dxa"/>
            <w:vMerge/>
            <w:vAlign w:val="center"/>
          </w:tcPr>
          <w:p w14:paraId="08E7A3EB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398812A3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343FCDC2" w14:textId="379EA869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是否为有符号除法</w:t>
            </w:r>
          </w:p>
        </w:tc>
      </w:tr>
      <w:tr w:rsidR="00AB769B" w:rsidRPr="00FE786B" w14:paraId="3C9ECBD1" w14:textId="77777777" w:rsidTr="00AB769B">
        <w:trPr>
          <w:jc w:val="center"/>
        </w:trPr>
        <w:tc>
          <w:tcPr>
            <w:tcW w:w="2830" w:type="dxa"/>
            <w:vAlign w:val="center"/>
          </w:tcPr>
          <w:p w14:paraId="449ED3AD" w14:textId="37B76C33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pdata1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1560" w:type="dxa"/>
            <w:vMerge/>
            <w:vAlign w:val="center"/>
          </w:tcPr>
          <w:p w14:paraId="1C2B77F4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4AA598E4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4DE74715" w14:textId="59C52D4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被除数</w:t>
            </w:r>
          </w:p>
        </w:tc>
      </w:tr>
      <w:tr w:rsidR="00AB769B" w:rsidRPr="00FE786B" w14:paraId="45CE3A6A" w14:textId="77777777" w:rsidTr="00AB769B">
        <w:trPr>
          <w:jc w:val="center"/>
        </w:trPr>
        <w:tc>
          <w:tcPr>
            <w:tcW w:w="2830" w:type="dxa"/>
            <w:vAlign w:val="center"/>
          </w:tcPr>
          <w:p w14:paraId="32FDECF0" w14:textId="4BF31D8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pdata2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1560" w:type="dxa"/>
            <w:vMerge/>
            <w:vAlign w:val="center"/>
          </w:tcPr>
          <w:p w14:paraId="52778F20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4FBA9398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43BD074F" w14:textId="0FC93C16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除数</w:t>
            </w:r>
          </w:p>
        </w:tc>
      </w:tr>
      <w:tr w:rsidR="00AB769B" w:rsidRPr="00FE786B" w14:paraId="34D0802B" w14:textId="77777777" w:rsidTr="00AB769B">
        <w:trPr>
          <w:jc w:val="center"/>
        </w:trPr>
        <w:tc>
          <w:tcPr>
            <w:tcW w:w="2830" w:type="dxa"/>
            <w:vAlign w:val="center"/>
          </w:tcPr>
          <w:p w14:paraId="13A3D0BF" w14:textId="2592778C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s</w:t>
            </w:r>
            <w:r w:rsidRPr="00FE786B">
              <w:t>tart_i</w:t>
            </w:r>
          </w:p>
        </w:tc>
        <w:tc>
          <w:tcPr>
            <w:tcW w:w="1560" w:type="dxa"/>
            <w:vMerge/>
            <w:vAlign w:val="center"/>
          </w:tcPr>
          <w:p w14:paraId="0E8BF9DE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2AFD8241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5A7AD1D3" w14:textId="0D9563EB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是否开始除法运算</w:t>
            </w:r>
          </w:p>
        </w:tc>
      </w:tr>
      <w:tr w:rsidR="00AB769B" w:rsidRPr="00FE786B" w14:paraId="74AB7D58" w14:textId="77777777" w:rsidTr="00AB769B">
        <w:trPr>
          <w:jc w:val="center"/>
        </w:trPr>
        <w:tc>
          <w:tcPr>
            <w:tcW w:w="2830" w:type="dxa"/>
            <w:vAlign w:val="center"/>
          </w:tcPr>
          <w:p w14:paraId="3DD1B668" w14:textId="22776AA7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a</w:t>
            </w:r>
            <w:r w:rsidRPr="00FE786B">
              <w:t>nnul_i</w:t>
            </w:r>
          </w:p>
        </w:tc>
        <w:tc>
          <w:tcPr>
            <w:tcW w:w="1560" w:type="dxa"/>
            <w:vMerge/>
            <w:vAlign w:val="center"/>
          </w:tcPr>
          <w:p w14:paraId="314F83E1" w14:textId="20F724BB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52832F3F" w14:textId="53830D53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0DB85BEE" w14:textId="6C6AB434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是否取消除法运算</w:t>
            </w:r>
          </w:p>
        </w:tc>
      </w:tr>
      <w:tr w:rsidR="00AB769B" w:rsidRPr="00FE786B" w14:paraId="203E05CC" w14:textId="77777777" w:rsidTr="00AB769B">
        <w:trPr>
          <w:jc w:val="center"/>
        </w:trPr>
        <w:tc>
          <w:tcPr>
            <w:tcW w:w="2830" w:type="dxa"/>
            <w:vAlign w:val="center"/>
          </w:tcPr>
          <w:p w14:paraId="71F48889" w14:textId="7CDAAAB4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sult_</w:t>
            </w:r>
            <w:proofErr w:type="gramStart"/>
            <w:r w:rsidRPr="00FE786B">
              <w:t>o[</w:t>
            </w:r>
            <w:proofErr w:type="gramEnd"/>
            <w:r w:rsidRPr="00FE786B">
              <w:t>31:0]</w:t>
            </w:r>
          </w:p>
        </w:tc>
        <w:tc>
          <w:tcPr>
            <w:tcW w:w="1560" w:type="dxa"/>
            <w:vMerge w:val="restart"/>
            <w:vAlign w:val="center"/>
          </w:tcPr>
          <w:p w14:paraId="4D26DB71" w14:textId="1B24FCF5" w:rsidR="00AB769B" w:rsidRPr="00FE786B" w:rsidRDefault="00AB769B" w:rsidP="00CB423B">
            <w:pPr>
              <w:pStyle w:val="zhzl"/>
            </w:pPr>
            <w:r w:rsidRPr="00FE786B">
              <w:t>reg</w:t>
            </w:r>
          </w:p>
        </w:tc>
        <w:tc>
          <w:tcPr>
            <w:tcW w:w="992" w:type="dxa"/>
            <w:vMerge w:val="restart"/>
            <w:vAlign w:val="center"/>
          </w:tcPr>
          <w:p w14:paraId="66BD58A3" w14:textId="786BE623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2914" w:type="dxa"/>
            <w:vAlign w:val="center"/>
          </w:tcPr>
          <w:p w14:paraId="08FE5636" w14:textId="3A5FFDFC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除法运算结果</w:t>
            </w:r>
          </w:p>
        </w:tc>
      </w:tr>
      <w:tr w:rsidR="00AB769B" w:rsidRPr="00FE786B" w14:paraId="14B2903B" w14:textId="77777777" w:rsidTr="00AB769B">
        <w:trPr>
          <w:jc w:val="center"/>
        </w:trPr>
        <w:tc>
          <w:tcPr>
            <w:tcW w:w="2830" w:type="dxa"/>
            <w:vAlign w:val="center"/>
          </w:tcPr>
          <w:p w14:paraId="3B8ADDBF" w14:textId="358D6AF2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r</w:t>
            </w:r>
            <w:r w:rsidRPr="00FE786B">
              <w:t>eady_o</w:t>
            </w:r>
          </w:p>
        </w:tc>
        <w:tc>
          <w:tcPr>
            <w:tcW w:w="1560" w:type="dxa"/>
            <w:vMerge/>
            <w:vAlign w:val="center"/>
          </w:tcPr>
          <w:p w14:paraId="5969B9E8" w14:textId="77777777" w:rsidR="00AB769B" w:rsidRPr="00FE786B" w:rsidRDefault="00AB769B" w:rsidP="00CB423B">
            <w:pPr>
              <w:pStyle w:val="zhzl"/>
            </w:pPr>
          </w:p>
        </w:tc>
        <w:tc>
          <w:tcPr>
            <w:tcW w:w="992" w:type="dxa"/>
            <w:vMerge/>
            <w:vAlign w:val="center"/>
          </w:tcPr>
          <w:p w14:paraId="480DEB19" w14:textId="01FA3FBD" w:rsidR="00AB769B" w:rsidRPr="00FE786B" w:rsidRDefault="00AB769B" w:rsidP="00CB423B">
            <w:pPr>
              <w:pStyle w:val="zhzl"/>
            </w:pPr>
          </w:p>
        </w:tc>
        <w:tc>
          <w:tcPr>
            <w:tcW w:w="2914" w:type="dxa"/>
            <w:vAlign w:val="center"/>
          </w:tcPr>
          <w:p w14:paraId="5900F48C" w14:textId="73A61025" w:rsidR="00AB769B" w:rsidRPr="00FE786B" w:rsidRDefault="00AB769B" w:rsidP="00CB423B">
            <w:pPr>
              <w:pStyle w:val="zhzl"/>
            </w:pPr>
            <w:r w:rsidRPr="00FE786B">
              <w:rPr>
                <w:rFonts w:hint="eastAsia"/>
              </w:rPr>
              <w:t>除法运算是否结束</w:t>
            </w:r>
          </w:p>
        </w:tc>
      </w:tr>
    </w:tbl>
    <w:p w14:paraId="34068228" w14:textId="77777777" w:rsidR="00A74C51" w:rsidRPr="00FE786B" w:rsidRDefault="00A74C51" w:rsidP="00CB423B">
      <w:pPr>
        <w:pStyle w:val="zhzl"/>
      </w:pPr>
    </w:p>
    <w:p w14:paraId="5928C174" w14:textId="09AABC25" w:rsidR="00491E54" w:rsidRPr="00FE786B" w:rsidRDefault="00491E54" w:rsidP="00491E54">
      <w:pPr>
        <w:pStyle w:val="2zl"/>
      </w:pPr>
      <w:bookmarkStart w:id="15" w:name="_Toc27640886"/>
      <w:r w:rsidRPr="00FE786B">
        <w:rPr>
          <w:rFonts w:hint="eastAsia"/>
        </w:rPr>
        <w:t>1</w:t>
      </w:r>
      <w:r w:rsidR="00395447" w:rsidRPr="00FE786B">
        <w:t>1</w:t>
      </w:r>
      <w:r w:rsidRPr="00FE786B">
        <w:rPr>
          <w:rFonts w:hint="eastAsia"/>
        </w:rPr>
        <w:t>、</w:t>
      </w:r>
      <w:r w:rsidR="00EC4E1E" w:rsidRPr="00FE786B">
        <w:rPr>
          <w:rFonts w:hint="eastAsia"/>
        </w:rPr>
        <w:t>CTRL</w:t>
      </w:r>
      <w:r w:rsidR="00EC4E1E" w:rsidRPr="00FE786B">
        <w:rPr>
          <w:rFonts w:hint="eastAsia"/>
        </w:rPr>
        <w:t>模块：</w:t>
      </w:r>
      <w:proofErr w:type="gramStart"/>
      <w:r w:rsidRPr="00FE786B">
        <w:rPr>
          <w:rFonts w:hint="eastAsia"/>
        </w:rPr>
        <w:t>ctrl.</w:t>
      </w:r>
      <w:r w:rsidRPr="00FE786B">
        <w:t>v</w:t>
      </w:r>
      <w:bookmarkEnd w:id="15"/>
      <w:proofErr w:type="gramEnd"/>
    </w:p>
    <w:p w14:paraId="441C8DD5" w14:textId="45DE1F83" w:rsidR="00385590" w:rsidRPr="00FE786B" w:rsidRDefault="00C47258" w:rsidP="00CB423B">
      <w:pPr>
        <w:pStyle w:val="zhzl"/>
      </w:pPr>
      <w:r w:rsidRPr="00FE786B">
        <w:rPr>
          <w:rFonts w:hint="eastAsia"/>
        </w:rPr>
        <w:t>实现流水线暂停机制。</w:t>
      </w:r>
      <w:r w:rsidR="00385590" w:rsidRPr="00FE786B">
        <w:rPr>
          <w:rFonts w:hint="eastAsia"/>
        </w:rPr>
        <w:t>输出信号stall是一个宽度为6的信号，</w:t>
      </w:r>
      <w:r w:rsidR="00B855A3" w:rsidRPr="00FE786B">
        <w:rPr>
          <w:rFonts w:hint="eastAsia"/>
        </w:rPr>
        <w:t>其含义如下：</w:t>
      </w:r>
    </w:p>
    <w:p w14:paraId="756BACD1" w14:textId="7368140D" w:rsidR="00B855A3" w:rsidRPr="00FE786B" w:rsidRDefault="00B855A3" w:rsidP="00CB423B">
      <w:pPr>
        <w:pStyle w:val="zhzl"/>
      </w:pPr>
      <w:r w:rsidRPr="00FE786B">
        <w:t>stall[0]</w:t>
      </w:r>
      <w:proofErr w:type="gramStart"/>
      <w:r w:rsidRPr="00FE786B">
        <w:rPr>
          <w:rFonts w:hint="eastAsia"/>
        </w:rPr>
        <w:t>表示取指地址</w:t>
      </w:r>
      <w:proofErr w:type="gramEnd"/>
      <w:r w:rsidRPr="00FE786B">
        <w:rPr>
          <w:rFonts w:hint="eastAsia"/>
        </w:rPr>
        <w:t>PC是否保持不变，为1</w:t>
      </w:r>
      <w:r w:rsidR="00462D6D" w:rsidRPr="00FE786B">
        <w:rPr>
          <w:rFonts w:hint="eastAsia"/>
        </w:rPr>
        <w:t>表示保持不变。</w:t>
      </w:r>
    </w:p>
    <w:p w14:paraId="7AD62E28" w14:textId="21D6DF57" w:rsidR="00462D6D" w:rsidRPr="00FE786B" w:rsidRDefault="00462D6D" w:rsidP="00CB423B">
      <w:pPr>
        <w:pStyle w:val="zhzl"/>
      </w:pPr>
      <w:r w:rsidRPr="00FE786B">
        <w:rPr>
          <w:rFonts w:hint="eastAsia"/>
        </w:rPr>
        <w:t>stall</w:t>
      </w:r>
      <w:r w:rsidRPr="00FE786B">
        <w:t>[1]</w:t>
      </w:r>
      <w:r w:rsidRPr="00FE786B">
        <w:rPr>
          <w:rFonts w:hint="eastAsia"/>
        </w:rPr>
        <w:t>表示流水线</w:t>
      </w:r>
      <w:proofErr w:type="gramStart"/>
      <w:r w:rsidR="00762238" w:rsidRPr="00FE786B">
        <w:rPr>
          <w:rFonts w:hint="eastAsia"/>
        </w:rPr>
        <w:t>取指阶段</w:t>
      </w:r>
      <w:proofErr w:type="gramEnd"/>
      <w:r w:rsidR="00762238" w:rsidRPr="00FE786B">
        <w:rPr>
          <w:rFonts w:hint="eastAsia"/>
        </w:rPr>
        <w:t>是否暂停，为1表示暂停。</w:t>
      </w:r>
    </w:p>
    <w:p w14:paraId="4B42DF53" w14:textId="1008BDEB" w:rsidR="00762238" w:rsidRPr="00FE786B" w:rsidRDefault="00762238" w:rsidP="00CB423B">
      <w:pPr>
        <w:pStyle w:val="zhzl"/>
      </w:pPr>
      <w:r w:rsidRPr="00FE786B">
        <w:rPr>
          <w:rFonts w:hint="eastAsia"/>
        </w:rPr>
        <w:t>stall</w:t>
      </w:r>
      <w:r w:rsidRPr="00FE786B">
        <w:t>[2]</w:t>
      </w:r>
      <w:r w:rsidRPr="00FE786B">
        <w:rPr>
          <w:rFonts w:hint="eastAsia"/>
        </w:rPr>
        <w:t>表示流水线</w:t>
      </w:r>
      <w:r w:rsidR="00901062" w:rsidRPr="00FE786B">
        <w:rPr>
          <w:rFonts w:hint="eastAsia"/>
        </w:rPr>
        <w:t>译码阶段是否暂停，为1表示暂停。</w:t>
      </w:r>
    </w:p>
    <w:p w14:paraId="3A6AA5E8" w14:textId="40973467" w:rsidR="00901062" w:rsidRPr="00FE786B" w:rsidRDefault="00901062" w:rsidP="00CB423B">
      <w:pPr>
        <w:pStyle w:val="zhzl"/>
      </w:pPr>
      <w:r w:rsidRPr="00FE786B">
        <w:rPr>
          <w:rFonts w:hint="eastAsia"/>
        </w:rPr>
        <w:t>stall</w:t>
      </w:r>
      <w:r w:rsidRPr="00FE786B">
        <w:t>[3]</w:t>
      </w:r>
      <w:r w:rsidRPr="00FE786B">
        <w:rPr>
          <w:rFonts w:hint="eastAsia"/>
        </w:rPr>
        <w:t>表示流水线执行阶段是否暂停，为1表示暂停。</w:t>
      </w:r>
    </w:p>
    <w:p w14:paraId="03C224DE" w14:textId="7AF516A0" w:rsidR="00901062" w:rsidRPr="00FE786B" w:rsidRDefault="00901062" w:rsidP="00CB423B">
      <w:pPr>
        <w:pStyle w:val="zhzl"/>
      </w:pPr>
      <w:r w:rsidRPr="00FE786B">
        <w:rPr>
          <w:rFonts w:hint="eastAsia"/>
        </w:rPr>
        <w:t>stall[</w:t>
      </w:r>
      <w:r w:rsidRPr="00FE786B">
        <w:t>4]</w:t>
      </w:r>
      <w:r w:rsidRPr="00FE786B">
        <w:rPr>
          <w:rFonts w:hint="eastAsia"/>
        </w:rPr>
        <w:t>表示流水线访存阶段是否暂停，为1表示暂停。</w:t>
      </w:r>
    </w:p>
    <w:p w14:paraId="2771F302" w14:textId="0CC91595" w:rsidR="00901062" w:rsidRPr="00FE786B" w:rsidRDefault="00901062" w:rsidP="00CB423B">
      <w:pPr>
        <w:pStyle w:val="zhzl"/>
      </w:pPr>
      <w:r w:rsidRPr="00FE786B">
        <w:rPr>
          <w:rFonts w:hint="eastAsia"/>
        </w:rPr>
        <w:t>s</w:t>
      </w:r>
      <w:r w:rsidRPr="00FE786B">
        <w:t>tall[5]</w:t>
      </w:r>
      <w:r w:rsidRPr="00FE786B">
        <w:rPr>
          <w:rFonts w:hint="eastAsia"/>
        </w:rPr>
        <w:t>表示流水线回</w:t>
      </w:r>
      <w:proofErr w:type="gramStart"/>
      <w:r w:rsidRPr="00FE786B">
        <w:rPr>
          <w:rFonts w:hint="eastAsia"/>
        </w:rPr>
        <w:t>写阶段</w:t>
      </w:r>
      <w:proofErr w:type="gramEnd"/>
      <w:r w:rsidRPr="00FE786B">
        <w:rPr>
          <w:rFonts w:hint="eastAsia"/>
        </w:rPr>
        <w:t>是否暂停，为1表示暂停。</w:t>
      </w:r>
    </w:p>
    <w:p w14:paraId="194DB9C4" w14:textId="75CED49F" w:rsidR="00360E34" w:rsidRPr="00FE786B" w:rsidRDefault="00360E34" w:rsidP="00CB423B">
      <w:pPr>
        <w:pStyle w:val="zhzl"/>
      </w:pPr>
      <w:r w:rsidRPr="00FE786B">
        <w:rPr>
          <w:rFonts w:hint="eastAsia"/>
        </w:rPr>
        <w:t>当处于流水线执行阶段的指令请求暂停时，</w:t>
      </w:r>
      <w:r w:rsidR="00F97753" w:rsidRPr="00FE786B">
        <w:rPr>
          <w:rFonts w:hint="eastAsia"/>
        </w:rPr>
        <w:t>则其后的阶段</w:t>
      </w:r>
      <w:r w:rsidR="00834EA0" w:rsidRPr="00FE786B">
        <w:rPr>
          <w:rFonts w:hint="eastAsia"/>
        </w:rPr>
        <w:t>继续，而其前的阶段</w:t>
      </w:r>
      <w:r w:rsidR="00A47E1E" w:rsidRPr="00FE786B">
        <w:rPr>
          <w:rFonts w:hint="eastAsia"/>
        </w:rPr>
        <w:t>暂停，stall为6</w:t>
      </w:r>
      <w:proofErr w:type="gramStart"/>
      <w:r w:rsidR="00A47E1E" w:rsidRPr="00FE786B">
        <w:t>’</w:t>
      </w:r>
      <w:proofErr w:type="gramEnd"/>
      <w:r w:rsidR="00A47E1E" w:rsidRPr="00FE786B">
        <w:t>b001111</w:t>
      </w:r>
      <w:r w:rsidR="00B81671" w:rsidRPr="00FE786B">
        <w:rPr>
          <w:rFonts w:hint="eastAsia"/>
        </w:rPr>
        <w:t>。</w:t>
      </w:r>
    </w:p>
    <w:p w14:paraId="1ABFBF8A" w14:textId="4D3FE7FA" w:rsidR="00B81671" w:rsidRPr="00FE786B" w:rsidRDefault="00B81671" w:rsidP="00CB423B">
      <w:pPr>
        <w:pStyle w:val="zhzl"/>
      </w:pPr>
      <w:r w:rsidRPr="00FE786B">
        <w:rPr>
          <w:rFonts w:hint="eastAsia"/>
        </w:rPr>
        <w:t>当处于</w:t>
      </w:r>
      <w:r w:rsidR="00C23995" w:rsidRPr="00FE786B">
        <w:rPr>
          <w:rFonts w:hint="eastAsia"/>
        </w:rPr>
        <w:t>流水线</w:t>
      </w:r>
      <w:r w:rsidRPr="00FE786B">
        <w:rPr>
          <w:rFonts w:hint="eastAsia"/>
        </w:rPr>
        <w:t>译码阶段的</w:t>
      </w:r>
      <w:r w:rsidR="00C23995" w:rsidRPr="00FE786B">
        <w:rPr>
          <w:rFonts w:hint="eastAsia"/>
        </w:rPr>
        <w:t>指令请求暂停时，stall为6</w:t>
      </w:r>
      <w:proofErr w:type="gramStart"/>
      <w:r w:rsidR="00C23995" w:rsidRPr="00FE786B">
        <w:t>’</w:t>
      </w:r>
      <w:proofErr w:type="gramEnd"/>
      <w:r w:rsidR="00C23995" w:rsidRPr="00FE786B">
        <w:t>b000111</w:t>
      </w:r>
      <w:r w:rsidR="00C23995" w:rsidRPr="00FE786B">
        <w:rPr>
          <w:rFonts w:hint="eastAsia"/>
        </w:rPr>
        <w:t>。其余情况stall设置为6</w:t>
      </w:r>
      <w:proofErr w:type="gramStart"/>
      <w:r w:rsidR="00C23995" w:rsidRPr="00FE786B">
        <w:t>’</w:t>
      </w:r>
      <w:proofErr w:type="gramEnd"/>
      <w:r w:rsidR="00C23995" w:rsidRPr="00FE786B">
        <w:rPr>
          <w:rFonts w:hint="eastAsia"/>
        </w:rPr>
        <w:t>b000000，表示不暂停流水线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696"/>
        <w:gridCol w:w="1392"/>
        <w:gridCol w:w="1715"/>
        <w:gridCol w:w="1493"/>
      </w:tblGrid>
      <w:tr w:rsidR="00F9004C" w:rsidRPr="00FE786B" w14:paraId="27D5B596" w14:textId="77777777" w:rsidTr="00554626">
        <w:trPr>
          <w:jc w:val="center"/>
        </w:trPr>
        <w:tc>
          <w:tcPr>
            <w:tcW w:w="3696" w:type="dxa"/>
            <w:vAlign w:val="center"/>
          </w:tcPr>
          <w:p w14:paraId="624D348B" w14:textId="4A7371DC" w:rsidR="00F9004C" w:rsidRPr="00FE786B" w:rsidRDefault="00EC4E1E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F9004C" w:rsidRPr="00FE786B">
              <w:rPr>
                <w:rFonts w:hint="eastAsia"/>
              </w:rPr>
              <w:t>名称</w:t>
            </w:r>
          </w:p>
        </w:tc>
        <w:tc>
          <w:tcPr>
            <w:tcW w:w="1392" w:type="dxa"/>
            <w:vAlign w:val="center"/>
          </w:tcPr>
          <w:p w14:paraId="46E5A36B" w14:textId="26FEE998" w:rsidR="00F9004C" w:rsidRPr="00FE786B" w:rsidRDefault="00EC4E1E" w:rsidP="00CB423B">
            <w:pPr>
              <w:pStyle w:val="zhzl"/>
            </w:pPr>
            <w:r w:rsidRPr="00FE786B">
              <w:rPr>
                <w:rFonts w:hint="eastAsia"/>
              </w:rPr>
              <w:t>接口</w:t>
            </w:r>
            <w:r w:rsidR="00F9004C" w:rsidRPr="00FE786B">
              <w:rPr>
                <w:rFonts w:hint="eastAsia"/>
              </w:rPr>
              <w:t>类型</w:t>
            </w:r>
          </w:p>
        </w:tc>
        <w:tc>
          <w:tcPr>
            <w:tcW w:w="1715" w:type="dxa"/>
            <w:vAlign w:val="center"/>
          </w:tcPr>
          <w:p w14:paraId="72BB216D" w14:textId="77777777" w:rsidR="00F9004C" w:rsidRPr="00FE786B" w:rsidRDefault="00F9004C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1493" w:type="dxa"/>
            <w:vAlign w:val="center"/>
          </w:tcPr>
          <w:p w14:paraId="0FFE3F79" w14:textId="77777777" w:rsidR="00F9004C" w:rsidRPr="00FE786B" w:rsidRDefault="00F9004C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F16327" w:rsidRPr="00FE786B" w14:paraId="40E12DC9" w14:textId="77777777" w:rsidTr="00554626">
        <w:trPr>
          <w:jc w:val="center"/>
        </w:trPr>
        <w:tc>
          <w:tcPr>
            <w:tcW w:w="3696" w:type="dxa"/>
            <w:vAlign w:val="center"/>
          </w:tcPr>
          <w:p w14:paraId="4CA410E9" w14:textId="1FAC41A4" w:rsidR="00F16327" w:rsidRPr="00FE786B" w:rsidRDefault="00F16327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392" w:type="dxa"/>
            <w:vMerge w:val="restart"/>
            <w:vAlign w:val="center"/>
          </w:tcPr>
          <w:p w14:paraId="5484924C" w14:textId="409CB3E0" w:rsidR="00F16327" w:rsidRPr="00FE786B" w:rsidRDefault="00F16327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  <w:p w14:paraId="7CED4951" w14:textId="77777777" w:rsidR="00F16327" w:rsidRPr="00FE786B" w:rsidRDefault="00F16327" w:rsidP="00554626">
            <w:pPr>
              <w:tabs>
                <w:tab w:val="left" w:pos="589"/>
              </w:tabs>
            </w:pPr>
            <w:r w:rsidRPr="00FE786B">
              <w:tab/>
            </w:r>
          </w:p>
        </w:tc>
        <w:tc>
          <w:tcPr>
            <w:tcW w:w="1715" w:type="dxa"/>
            <w:vMerge w:val="restart"/>
            <w:vAlign w:val="center"/>
          </w:tcPr>
          <w:p w14:paraId="3622B538" w14:textId="30B9120C" w:rsidR="00F16327" w:rsidRPr="00FE786B" w:rsidRDefault="00F16327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1493" w:type="dxa"/>
            <w:vAlign w:val="center"/>
          </w:tcPr>
          <w:p w14:paraId="6C8EE482" w14:textId="2C030FEB" w:rsidR="00F16327" w:rsidRPr="00FE786B" w:rsidRDefault="007B0521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F16327" w:rsidRPr="00FE786B" w14:paraId="60F19B96" w14:textId="77777777" w:rsidTr="00554626">
        <w:trPr>
          <w:jc w:val="center"/>
        </w:trPr>
        <w:tc>
          <w:tcPr>
            <w:tcW w:w="3696" w:type="dxa"/>
            <w:vAlign w:val="center"/>
          </w:tcPr>
          <w:p w14:paraId="19A65ADA" w14:textId="217E96D6" w:rsidR="00F16327" w:rsidRPr="00FE786B" w:rsidRDefault="00F16327" w:rsidP="00CB423B">
            <w:pPr>
              <w:pStyle w:val="zhzl"/>
            </w:pPr>
            <w:r w:rsidRPr="00FE786B">
              <w:t>stallreq_from_id</w:t>
            </w:r>
          </w:p>
        </w:tc>
        <w:tc>
          <w:tcPr>
            <w:tcW w:w="1392" w:type="dxa"/>
            <w:vMerge/>
            <w:vAlign w:val="center"/>
          </w:tcPr>
          <w:p w14:paraId="1DF82714" w14:textId="77777777" w:rsidR="00F16327" w:rsidRPr="00FE786B" w:rsidRDefault="00F16327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53FFE17D" w14:textId="77777777" w:rsidR="00F16327" w:rsidRPr="00FE786B" w:rsidRDefault="00F16327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1A7A4D3B" w14:textId="3B089504" w:rsidR="00F16327" w:rsidRPr="00FE786B" w:rsidRDefault="007B0521" w:rsidP="00CB423B">
            <w:pPr>
              <w:pStyle w:val="zhzl"/>
            </w:pPr>
            <w:r w:rsidRPr="00FE786B">
              <w:rPr>
                <w:rFonts w:hint="eastAsia"/>
              </w:rPr>
              <w:t>来自id级的暂停请求</w:t>
            </w:r>
          </w:p>
        </w:tc>
      </w:tr>
      <w:tr w:rsidR="00F16327" w:rsidRPr="00FE786B" w14:paraId="296AC626" w14:textId="77777777" w:rsidTr="00554626">
        <w:trPr>
          <w:jc w:val="center"/>
        </w:trPr>
        <w:tc>
          <w:tcPr>
            <w:tcW w:w="3696" w:type="dxa"/>
            <w:vAlign w:val="center"/>
          </w:tcPr>
          <w:p w14:paraId="2FEAAA73" w14:textId="75B1B9E7" w:rsidR="00F16327" w:rsidRPr="00FE786B" w:rsidRDefault="00F16327" w:rsidP="00CB423B">
            <w:pPr>
              <w:pStyle w:val="zhzl"/>
            </w:pPr>
            <w:r w:rsidRPr="00FE786B">
              <w:t>stallreq_from_ex</w:t>
            </w:r>
          </w:p>
        </w:tc>
        <w:tc>
          <w:tcPr>
            <w:tcW w:w="1392" w:type="dxa"/>
            <w:vMerge/>
            <w:vAlign w:val="center"/>
          </w:tcPr>
          <w:p w14:paraId="5899D943" w14:textId="77777777" w:rsidR="00F16327" w:rsidRPr="00FE786B" w:rsidRDefault="00F16327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2130D73A" w14:textId="77777777" w:rsidR="00F16327" w:rsidRPr="00FE786B" w:rsidRDefault="00F16327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69BD9785" w14:textId="52034490" w:rsidR="00F16327" w:rsidRPr="00FE786B" w:rsidRDefault="007B0521" w:rsidP="00CB423B">
            <w:pPr>
              <w:pStyle w:val="zhzl"/>
            </w:pPr>
            <w:r w:rsidRPr="00FE786B">
              <w:rPr>
                <w:rFonts w:hint="eastAsia"/>
              </w:rPr>
              <w:t>来自ex级的暂停请求</w:t>
            </w:r>
            <w:r w:rsidR="00A7650F" w:rsidRPr="00FE786B">
              <w:rPr>
                <w:rFonts w:hint="eastAsia"/>
              </w:rPr>
              <w:t>（除法指令）</w:t>
            </w:r>
          </w:p>
        </w:tc>
      </w:tr>
      <w:tr w:rsidR="00F9004C" w:rsidRPr="00FE786B" w14:paraId="26CA5584" w14:textId="77777777" w:rsidTr="00554626">
        <w:trPr>
          <w:jc w:val="center"/>
        </w:trPr>
        <w:tc>
          <w:tcPr>
            <w:tcW w:w="3696" w:type="dxa"/>
            <w:vAlign w:val="center"/>
          </w:tcPr>
          <w:p w14:paraId="00406AD0" w14:textId="77777777" w:rsidR="00F9004C" w:rsidRPr="00FE786B" w:rsidRDefault="00F9004C" w:rsidP="00CB423B">
            <w:pPr>
              <w:pStyle w:val="zhzl"/>
            </w:pPr>
            <w:proofErr w:type="gramStart"/>
            <w:r w:rsidRPr="00FE786B">
              <w:t>stall[</w:t>
            </w:r>
            <w:proofErr w:type="gramEnd"/>
            <w:r w:rsidRPr="00FE786B">
              <w:t>5:0]</w:t>
            </w:r>
          </w:p>
        </w:tc>
        <w:tc>
          <w:tcPr>
            <w:tcW w:w="1392" w:type="dxa"/>
            <w:vAlign w:val="center"/>
          </w:tcPr>
          <w:p w14:paraId="424E5A38" w14:textId="2DB1414B" w:rsidR="00F9004C" w:rsidRPr="00FE786B" w:rsidRDefault="00F16327" w:rsidP="00CB423B">
            <w:pPr>
              <w:pStyle w:val="zhzl"/>
            </w:pPr>
            <w:r w:rsidRPr="00FE786B">
              <w:rPr>
                <w:rFonts w:hint="eastAsia"/>
              </w:rPr>
              <w:t>r</w:t>
            </w:r>
            <w:r w:rsidRPr="00FE786B">
              <w:t>eg</w:t>
            </w:r>
          </w:p>
        </w:tc>
        <w:tc>
          <w:tcPr>
            <w:tcW w:w="1715" w:type="dxa"/>
            <w:vAlign w:val="center"/>
          </w:tcPr>
          <w:p w14:paraId="52E7FA13" w14:textId="3E73F133" w:rsidR="00F9004C" w:rsidRPr="00FE786B" w:rsidRDefault="009D647C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1493" w:type="dxa"/>
            <w:vAlign w:val="center"/>
          </w:tcPr>
          <w:p w14:paraId="28718A10" w14:textId="77777777" w:rsidR="00F9004C" w:rsidRPr="00FE786B" w:rsidRDefault="00F9004C" w:rsidP="00CB423B">
            <w:pPr>
              <w:pStyle w:val="zhzl"/>
            </w:pPr>
            <w:r w:rsidRPr="00FE786B">
              <w:rPr>
                <w:rFonts w:hint="eastAsia"/>
              </w:rPr>
              <w:t>流水线暂停信号</w:t>
            </w:r>
          </w:p>
        </w:tc>
      </w:tr>
    </w:tbl>
    <w:p w14:paraId="5483E0A0" w14:textId="77777777" w:rsidR="00F9004C" w:rsidRPr="00FE786B" w:rsidRDefault="00F9004C" w:rsidP="00CB423B">
      <w:pPr>
        <w:pStyle w:val="zhzl"/>
      </w:pPr>
    </w:p>
    <w:p w14:paraId="7ED5F074" w14:textId="5B981C13" w:rsidR="00491E54" w:rsidRPr="00FE786B" w:rsidRDefault="00491E54" w:rsidP="00491E54">
      <w:pPr>
        <w:pStyle w:val="2zl"/>
      </w:pPr>
      <w:bookmarkStart w:id="16" w:name="_Toc27640887"/>
      <w:r w:rsidRPr="00FE786B">
        <w:t>1</w:t>
      </w:r>
      <w:r w:rsidR="00395447" w:rsidRPr="00FE786B">
        <w:t>2</w:t>
      </w:r>
      <w:r w:rsidRPr="00FE786B">
        <w:rPr>
          <w:rFonts w:hint="eastAsia"/>
        </w:rPr>
        <w:t>、</w:t>
      </w:r>
      <w:r w:rsidR="005B3652" w:rsidRPr="00FE786B">
        <w:rPr>
          <w:rFonts w:hint="eastAsia"/>
        </w:rPr>
        <w:t>状态寄存器模块：</w:t>
      </w:r>
      <w:r w:rsidRPr="00FE786B">
        <w:rPr>
          <w:rFonts w:hint="eastAsia"/>
        </w:rPr>
        <w:t>f</w:t>
      </w:r>
      <w:r w:rsidRPr="00FE786B">
        <w:t>lag_</w:t>
      </w:r>
      <w:proofErr w:type="gramStart"/>
      <w:r w:rsidRPr="00FE786B">
        <w:t>reg.v</w:t>
      </w:r>
      <w:bookmarkEnd w:id="16"/>
      <w:proofErr w:type="gramEnd"/>
    </w:p>
    <w:p w14:paraId="7579FE5C" w14:textId="0F75A884" w:rsidR="009D7504" w:rsidRPr="00FE786B" w:rsidRDefault="009D7504" w:rsidP="00CB423B">
      <w:pPr>
        <w:pStyle w:val="zhzl"/>
      </w:pPr>
      <w:r w:rsidRPr="00FE786B">
        <w:rPr>
          <w:rFonts w:hint="eastAsia"/>
        </w:rPr>
        <w:t>在每一个时钟上升沿更新标志位寄存器</w:t>
      </w:r>
      <w:r w:rsidR="00D859CE" w:rsidRPr="00FE786B">
        <w:rPr>
          <w:rFonts w:hint="eastAsia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696"/>
        <w:gridCol w:w="1392"/>
        <w:gridCol w:w="1715"/>
        <w:gridCol w:w="1493"/>
      </w:tblGrid>
      <w:tr w:rsidR="00796256" w:rsidRPr="00FE786B" w14:paraId="2232D419" w14:textId="77777777" w:rsidTr="00554626">
        <w:trPr>
          <w:jc w:val="center"/>
        </w:trPr>
        <w:tc>
          <w:tcPr>
            <w:tcW w:w="3696" w:type="dxa"/>
            <w:vAlign w:val="center"/>
          </w:tcPr>
          <w:p w14:paraId="45355E07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变量名称</w:t>
            </w:r>
          </w:p>
        </w:tc>
        <w:tc>
          <w:tcPr>
            <w:tcW w:w="1392" w:type="dxa"/>
            <w:vAlign w:val="center"/>
          </w:tcPr>
          <w:p w14:paraId="2B651C1E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变量类型</w:t>
            </w:r>
          </w:p>
        </w:tc>
        <w:tc>
          <w:tcPr>
            <w:tcW w:w="1715" w:type="dxa"/>
            <w:vAlign w:val="center"/>
          </w:tcPr>
          <w:p w14:paraId="60F4821D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1493" w:type="dxa"/>
            <w:vAlign w:val="center"/>
          </w:tcPr>
          <w:p w14:paraId="1F307CDC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796256" w:rsidRPr="00FE786B" w14:paraId="6FF94DB0" w14:textId="77777777" w:rsidTr="00554626">
        <w:trPr>
          <w:jc w:val="center"/>
        </w:trPr>
        <w:tc>
          <w:tcPr>
            <w:tcW w:w="3696" w:type="dxa"/>
            <w:vAlign w:val="center"/>
          </w:tcPr>
          <w:p w14:paraId="12FF8433" w14:textId="77777777" w:rsidR="00796256" w:rsidRPr="00FE786B" w:rsidRDefault="00796256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1392" w:type="dxa"/>
            <w:vMerge w:val="restart"/>
            <w:vAlign w:val="center"/>
          </w:tcPr>
          <w:p w14:paraId="23539F7A" w14:textId="75526EBC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1715" w:type="dxa"/>
            <w:vMerge w:val="restart"/>
            <w:vAlign w:val="center"/>
          </w:tcPr>
          <w:p w14:paraId="5A19C1C1" w14:textId="1EDF0D98" w:rsidR="00796256" w:rsidRPr="00FE786B" w:rsidRDefault="0071206E" w:rsidP="00CB423B">
            <w:pPr>
              <w:pStyle w:val="zhzl"/>
            </w:pPr>
            <w:r w:rsidRPr="00FE786B">
              <w:t>i</w:t>
            </w:r>
            <w:r w:rsidR="00796256" w:rsidRPr="00FE786B">
              <w:t>nput</w:t>
            </w:r>
          </w:p>
        </w:tc>
        <w:tc>
          <w:tcPr>
            <w:tcW w:w="1493" w:type="dxa"/>
            <w:vAlign w:val="center"/>
          </w:tcPr>
          <w:p w14:paraId="292AF4AD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796256" w:rsidRPr="00FE786B" w14:paraId="75F22559" w14:textId="77777777" w:rsidTr="00554626">
        <w:trPr>
          <w:jc w:val="center"/>
        </w:trPr>
        <w:tc>
          <w:tcPr>
            <w:tcW w:w="3696" w:type="dxa"/>
            <w:vAlign w:val="center"/>
          </w:tcPr>
          <w:p w14:paraId="4A2645A8" w14:textId="77777777" w:rsidR="00796256" w:rsidRPr="00FE786B" w:rsidRDefault="00796256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392" w:type="dxa"/>
            <w:vMerge/>
            <w:vAlign w:val="center"/>
          </w:tcPr>
          <w:p w14:paraId="394B2D73" w14:textId="77777777" w:rsidR="00796256" w:rsidRPr="00FE786B" w:rsidRDefault="00796256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141B7271" w14:textId="77777777" w:rsidR="00796256" w:rsidRPr="00FE786B" w:rsidRDefault="00796256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7C020E79" w14:textId="77777777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796256" w:rsidRPr="00FE786B" w14:paraId="0BBEC5A7" w14:textId="77777777" w:rsidTr="00554626">
        <w:trPr>
          <w:jc w:val="center"/>
        </w:trPr>
        <w:tc>
          <w:tcPr>
            <w:tcW w:w="3696" w:type="dxa"/>
            <w:vAlign w:val="center"/>
          </w:tcPr>
          <w:p w14:paraId="658FCF06" w14:textId="26CE9C1A" w:rsidR="00796256" w:rsidRPr="00FE786B" w:rsidRDefault="00796256" w:rsidP="00CB423B">
            <w:pPr>
              <w:pStyle w:val="zhzl"/>
            </w:pPr>
            <w:r w:rsidRPr="00FE786B">
              <w:rPr>
                <w:rFonts w:hint="eastAsia"/>
              </w:rPr>
              <w:t>c</w:t>
            </w:r>
            <w:r w:rsidRPr="00FE786B">
              <w:t>_i</w:t>
            </w:r>
          </w:p>
        </w:tc>
        <w:tc>
          <w:tcPr>
            <w:tcW w:w="1392" w:type="dxa"/>
            <w:vMerge/>
            <w:vAlign w:val="center"/>
          </w:tcPr>
          <w:p w14:paraId="59061795" w14:textId="77777777" w:rsidR="00796256" w:rsidRPr="00FE786B" w:rsidRDefault="00796256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59C39960" w14:textId="77777777" w:rsidR="00796256" w:rsidRPr="00FE786B" w:rsidRDefault="00796256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3FDFE772" w14:textId="3BC83B2B" w:rsidR="00796256" w:rsidRPr="00FE786B" w:rsidRDefault="00BA3FF3" w:rsidP="00CB423B">
            <w:pPr>
              <w:pStyle w:val="zhzl"/>
            </w:pPr>
            <w:r w:rsidRPr="00FE786B">
              <w:rPr>
                <w:rFonts w:hint="eastAsia"/>
              </w:rPr>
              <w:t>写入的c</w:t>
            </w:r>
          </w:p>
        </w:tc>
      </w:tr>
      <w:tr w:rsidR="00BA3FF3" w:rsidRPr="00FE786B" w14:paraId="78A7DFE8" w14:textId="77777777" w:rsidTr="00554626">
        <w:trPr>
          <w:jc w:val="center"/>
        </w:trPr>
        <w:tc>
          <w:tcPr>
            <w:tcW w:w="3696" w:type="dxa"/>
            <w:vAlign w:val="center"/>
          </w:tcPr>
          <w:p w14:paraId="30B144DA" w14:textId="5F577C9F" w:rsidR="00BA3FF3" w:rsidRPr="00FE786B" w:rsidRDefault="00BA3FF3" w:rsidP="00CB423B">
            <w:pPr>
              <w:pStyle w:val="zhzl"/>
            </w:pPr>
            <w:r w:rsidRPr="00FE786B">
              <w:rPr>
                <w:rFonts w:hint="eastAsia"/>
              </w:rPr>
              <w:t>z</w:t>
            </w:r>
            <w:r w:rsidRPr="00FE786B">
              <w:t>_i</w:t>
            </w:r>
          </w:p>
        </w:tc>
        <w:tc>
          <w:tcPr>
            <w:tcW w:w="1392" w:type="dxa"/>
            <w:vMerge/>
            <w:vAlign w:val="center"/>
          </w:tcPr>
          <w:p w14:paraId="1BAB26FB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10031F1D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62CD4A4A" w14:textId="31B41989" w:rsidR="00BA3FF3" w:rsidRPr="00FE786B" w:rsidRDefault="00BA3FF3" w:rsidP="00CB423B">
            <w:pPr>
              <w:pStyle w:val="zhzl"/>
            </w:pPr>
            <w:r w:rsidRPr="00FE786B">
              <w:rPr>
                <w:rFonts w:hint="eastAsia"/>
              </w:rPr>
              <w:t>写入的z</w:t>
            </w:r>
          </w:p>
        </w:tc>
      </w:tr>
      <w:tr w:rsidR="00BA3FF3" w:rsidRPr="00FE786B" w14:paraId="4F1E864A" w14:textId="77777777" w:rsidTr="00554626">
        <w:trPr>
          <w:jc w:val="center"/>
        </w:trPr>
        <w:tc>
          <w:tcPr>
            <w:tcW w:w="3696" w:type="dxa"/>
            <w:vAlign w:val="center"/>
          </w:tcPr>
          <w:p w14:paraId="5B45BE1E" w14:textId="6AD8D7B9" w:rsidR="00BA3FF3" w:rsidRPr="00FE786B" w:rsidRDefault="00BA3FF3" w:rsidP="00CB423B">
            <w:pPr>
              <w:pStyle w:val="zhzl"/>
            </w:pPr>
            <w:r w:rsidRPr="00FE786B">
              <w:t>v_i</w:t>
            </w:r>
          </w:p>
        </w:tc>
        <w:tc>
          <w:tcPr>
            <w:tcW w:w="1392" w:type="dxa"/>
            <w:vMerge/>
            <w:vAlign w:val="center"/>
          </w:tcPr>
          <w:p w14:paraId="1D9B6209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6D0CC4A4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1DE0AB76" w14:textId="0E89F038" w:rsidR="00BA3FF3" w:rsidRPr="00FE786B" w:rsidRDefault="00BA3FF3" w:rsidP="00CB423B">
            <w:pPr>
              <w:pStyle w:val="zhzl"/>
            </w:pPr>
            <w:r w:rsidRPr="00FE786B">
              <w:rPr>
                <w:rFonts w:hint="eastAsia"/>
              </w:rPr>
              <w:t>写入的v</w:t>
            </w:r>
          </w:p>
        </w:tc>
      </w:tr>
      <w:tr w:rsidR="00BA3FF3" w:rsidRPr="00FE786B" w14:paraId="6FC3934C" w14:textId="77777777" w:rsidTr="00554626">
        <w:trPr>
          <w:jc w:val="center"/>
        </w:trPr>
        <w:tc>
          <w:tcPr>
            <w:tcW w:w="3696" w:type="dxa"/>
            <w:vAlign w:val="center"/>
          </w:tcPr>
          <w:p w14:paraId="6112961A" w14:textId="23404052" w:rsidR="00BA3FF3" w:rsidRPr="00FE786B" w:rsidRDefault="00BA3FF3" w:rsidP="00CB423B">
            <w:pPr>
              <w:pStyle w:val="zhzl"/>
            </w:pPr>
            <w:r w:rsidRPr="00FE786B">
              <w:t>s_i</w:t>
            </w:r>
          </w:p>
        </w:tc>
        <w:tc>
          <w:tcPr>
            <w:tcW w:w="1392" w:type="dxa"/>
            <w:vMerge/>
            <w:vAlign w:val="center"/>
          </w:tcPr>
          <w:p w14:paraId="21155FC1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4C072FB3" w14:textId="77777777" w:rsidR="00BA3FF3" w:rsidRPr="00FE786B" w:rsidRDefault="00BA3FF3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4ABDD5E5" w14:textId="630DBCD9" w:rsidR="00BA3FF3" w:rsidRPr="00FE786B" w:rsidRDefault="00BA3FF3" w:rsidP="00CB423B">
            <w:pPr>
              <w:pStyle w:val="zhzl"/>
            </w:pPr>
            <w:r w:rsidRPr="00FE786B">
              <w:rPr>
                <w:rFonts w:hint="eastAsia"/>
              </w:rPr>
              <w:t>写入的s</w:t>
            </w:r>
          </w:p>
        </w:tc>
      </w:tr>
      <w:tr w:rsidR="00216DCD" w:rsidRPr="00FE786B" w14:paraId="17B6228B" w14:textId="77777777" w:rsidTr="00554626">
        <w:trPr>
          <w:jc w:val="center"/>
        </w:trPr>
        <w:tc>
          <w:tcPr>
            <w:tcW w:w="3696" w:type="dxa"/>
            <w:vAlign w:val="center"/>
          </w:tcPr>
          <w:p w14:paraId="3CF6B409" w14:textId="7233F869" w:rsidR="00216DCD" w:rsidRPr="00FE786B" w:rsidRDefault="00216DCD" w:rsidP="00CB423B">
            <w:pPr>
              <w:pStyle w:val="zhzl"/>
            </w:pPr>
            <w:r w:rsidRPr="00FE786B">
              <w:rPr>
                <w:rFonts w:hint="eastAsia"/>
              </w:rPr>
              <w:t>c</w:t>
            </w:r>
            <w:r w:rsidRPr="00FE786B">
              <w:t>_o</w:t>
            </w:r>
          </w:p>
        </w:tc>
        <w:tc>
          <w:tcPr>
            <w:tcW w:w="1392" w:type="dxa"/>
            <w:vMerge w:val="restart"/>
            <w:vAlign w:val="center"/>
          </w:tcPr>
          <w:p w14:paraId="5F65869F" w14:textId="41D47E98" w:rsidR="00216DCD" w:rsidRPr="00FE786B" w:rsidRDefault="00216DCD" w:rsidP="00CB423B">
            <w:pPr>
              <w:pStyle w:val="zhzl"/>
            </w:pPr>
            <w:r w:rsidRPr="00FE786B">
              <w:t>reg</w:t>
            </w:r>
          </w:p>
        </w:tc>
        <w:tc>
          <w:tcPr>
            <w:tcW w:w="1715" w:type="dxa"/>
            <w:vMerge w:val="restart"/>
            <w:vAlign w:val="center"/>
          </w:tcPr>
          <w:p w14:paraId="54EA7B4B" w14:textId="77777777" w:rsidR="00216DCD" w:rsidRPr="00FE786B" w:rsidRDefault="00216DCD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1493" w:type="dxa"/>
            <w:vAlign w:val="center"/>
          </w:tcPr>
          <w:p w14:paraId="4288DDEA" w14:textId="6227DD27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输出的c</w:t>
            </w:r>
          </w:p>
        </w:tc>
      </w:tr>
      <w:tr w:rsidR="00103DF6" w:rsidRPr="00FE786B" w14:paraId="2154F183" w14:textId="77777777" w:rsidTr="00554626">
        <w:trPr>
          <w:jc w:val="center"/>
        </w:trPr>
        <w:tc>
          <w:tcPr>
            <w:tcW w:w="3696" w:type="dxa"/>
            <w:vAlign w:val="center"/>
          </w:tcPr>
          <w:p w14:paraId="4157DB61" w14:textId="344E7702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z</w:t>
            </w:r>
            <w:r w:rsidRPr="00FE786B">
              <w:t>_o</w:t>
            </w:r>
          </w:p>
        </w:tc>
        <w:tc>
          <w:tcPr>
            <w:tcW w:w="1392" w:type="dxa"/>
            <w:vMerge/>
            <w:vAlign w:val="center"/>
          </w:tcPr>
          <w:p w14:paraId="6287EA82" w14:textId="6FC2479B" w:rsidR="00103DF6" w:rsidRPr="00FE786B" w:rsidRDefault="00103DF6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133C6801" w14:textId="77777777" w:rsidR="00103DF6" w:rsidRPr="00FE786B" w:rsidRDefault="00103DF6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0F6E9BA0" w14:textId="32FA33B0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输出的z</w:t>
            </w:r>
          </w:p>
        </w:tc>
      </w:tr>
      <w:tr w:rsidR="00103DF6" w:rsidRPr="00FE786B" w14:paraId="54D6C1C5" w14:textId="77777777" w:rsidTr="00554626">
        <w:trPr>
          <w:jc w:val="center"/>
        </w:trPr>
        <w:tc>
          <w:tcPr>
            <w:tcW w:w="3696" w:type="dxa"/>
            <w:vAlign w:val="center"/>
          </w:tcPr>
          <w:p w14:paraId="73B7540C" w14:textId="63C0FDEC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v</w:t>
            </w:r>
            <w:r w:rsidRPr="00FE786B">
              <w:t>_o</w:t>
            </w:r>
          </w:p>
        </w:tc>
        <w:tc>
          <w:tcPr>
            <w:tcW w:w="1392" w:type="dxa"/>
            <w:vMerge/>
            <w:vAlign w:val="center"/>
          </w:tcPr>
          <w:p w14:paraId="5B204A7E" w14:textId="04119020" w:rsidR="00103DF6" w:rsidRPr="00FE786B" w:rsidRDefault="00103DF6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00D6A09D" w14:textId="77777777" w:rsidR="00103DF6" w:rsidRPr="00FE786B" w:rsidRDefault="00103DF6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44DC5C89" w14:textId="4A264E84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输出的v</w:t>
            </w:r>
          </w:p>
        </w:tc>
      </w:tr>
      <w:tr w:rsidR="00103DF6" w:rsidRPr="00FE786B" w14:paraId="28AD9814" w14:textId="77777777" w:rsidTr="00554626">
        <w:trPr>
          <w:jc w:val="center"/>
        </w:trPr>
        <w:tc>
          <w:tcPr>
            <w:tcW w:w="3696" w:type="dxa"/>
            <w:vAlign w:val="center"/>
          </w:tcPr>
          <w:p w14:paraId="4A452A9C" w14:textId="7F8457CF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lastRenderedPageBreak/>
              <w:t>s</w:t>
            </w:r>
            <w:r w:rsidRPr="00FE786B">
              <w:t>_o</w:t>
            </w:r>
          </w:p>
        </w:tc>
        <w:tc>
          <w:tcPr>
            <w:tcW w:w="1392" w:type="dxa"/>
            <w:vMerge/>
            <w:vAlign w:val="center"/>
          </w:tcPr>
          <w:p w14:paraId="5A808A85" w14:textId="1F62C828" w:rsidR="00103DF6" w:rsidRPr="00FE786B" w:rsidRDefault="00103DF6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104F0715" w14:textId="77777777" w:rsidR="00103DF6" w:rsidRPr="00FE786B" w:rsidRDefault="00103DF6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42CF6049" w14:textId="54EF6D5B" w:rsidR="00103DF6" w:rsidRPr="00FE786B" w:rsidRDefault="00103DF6" w:rsidP="00CB423B">
            <w:pPr>
              <w:pStyle w:val="zhzl"/>
            </w:pPr>
            <w:r w:rsidRPr="00FE786B">
              <w:rPr>
                <w:rFonts w:hint="eastAsia"/>
              </w:rPr>
              <w:t>输出的s</w:t>
            </w:r>
          </w:p>
        </w:tc>
      </w:tr>
    </w:tbl>
    <w:p w14:paraId="56D4C97F" w14:textId="77777777" w:rsidR="00B350F8" w:rsidRPr="00FE786B" w:rsidRDefault="00B350F8" w:rsidP="00CB423B">
      <w:pPr>
        <w:pStyle w:val="zhzl"/>
      </w:pPr>
    </w:p>
    <w:p w14:paraId="4B8546C5" w14:textId="57284B2A" w:rsidR="00322608" w:rsidRPr="00FE786B" w:rsidRDefault="00322608" w:rsidP="00BF3FE1">
      <w:pPr>
        <w:pStyle w:val="2zl"/>
        <w:tabs>
          <w:tab w:val="center" w:pos="4153"/>
        </w:tabs>
      </w:pPr>
      <w:bookmarkStart w:id="17" w:name="_Toc27640888"/>
      <w:r w:rsidRPr="00FE786B">
        <w:rPr>
          <w:rFonts w:hint="eastAsia"/>
        </w:rPr>
        <w:t>1</w:t>
      </w:r>
      <w:r w:rsidRPr="00FE786B">
        <w:t>3</w:t>
      </w:r>
      <w:r w:rsidRPr="00FE786B">
        <w:rPr>
          <w:rFonts w:hint="eastAsia"/>
        </w:rPr>
        <w:t>、</w:t>
      </w:r>
      <w:r w:rsidR="004E4D48" w:rsidRPr="00FE786B">
        <w:rPr>
          <w:rFonts w:hint="eastAsia"/>
        </w:rPr>
        <w:t>HILO</w:t>
      </w:r>
      <w:r w:rsidR="004E4D48" w:rsidRPr="00FE786B">
        <w:rPr>
          <w:rFonts w:hint="eastAsia"/>
        </w:rPr>
        <w:t>模块：</w:t>
      </w:r>
      <w:r w:rsidRPr="00FE786B">
        <w:rPr>
          <w:rFonts w:hint="eastAsia"/>
        </w:rPr>
        <w:t>hi</w:t>
      </w:r>
      <w:r w:rsidRPr="00FE786B">
        <w:t>lo_</w:t>
      </w:r>
      <w:proofErr w:type="gramStart"/>
      <w:r w:rsidRPr="00FE786B">
        <w:t>reg.v</w:t>
      </w:r>
      <w:bookmarkEnd w:id="17"/>
      <w:proofErr w:type="gramEnd"/>
      <w:r w:rsidR="00BF3FE1" w:rsidRPr="00FE786B">
        <w:tab/>
      </w:r>
    </w:p>
    <w:p w14:paraId="5612965C" w14:textId="360D7572" w:rsidR="00BF3FE1" w:rsidRPr="00FE786B" w:rsidRDefault="00BF3FE1" w:rsidP="00CB423B">
      <w:pPr>
        <w:pStyle w:val="zhzl"/>
      </w:pPr>
      <w:r w:rsidRPr="00FE786B">
        <w:rPr>
          <w:rFonts w:hint="eastAsia"/>
        </w:rPr>
        <w:t>寄存器模块，主要储存乘除法结果，并配以MFHI、MTHI、MFLO、MTLO等指令实现</w:t>
      </w:r>
      <w:r w:rsidR="00B804B3" w:rsidRPr="00FE786B">
        <w:rPr>
          <w:rFonts w:hint="eastAsia"/>
        </w:rPr>
        <w:t>结果的存取</w:t>
      </w:r>
      <w:r w:rsidR="00D30403" w:rsidRPr="00FE786B">
        <w:rPr>
          <w:rFonts w:hint="eastAsia"/>
        </w:rPr>
        <w:t>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696"/>
        <w:gridCol w:w="1392"/>
        <w:gridCol w:w="1715"/>
        <w:gridCol w:w="1493"/>
      </w:tblGrid>
      <w:tr w:rsidR="00867772" w:rsidRPr="00FE786B" w14:paraId="1C1FDABF" w14:textId="77777777" w:rsidTr="00554626">
        <w:trPr>
          <w:jc w:val="center"/>
        </w:trPr>
        <w:tc>
          <w:tcPr>
            <w:tcW w:w="3696" w:type="dxa"/>
            <w:vAlign w:val="center"/>
          </w:tcPr>
          <w:p w14:paraId="7B1C3542" w14:textId="77777777" w:rsidR="00867772" w:rsidRPr="00FE786B" w:rsidRDefault="00867772" w:rsidP="00CB423B">
            <w:pPr>
              <w:pStyle w:val="zhzl"/>
            </w:pPr>
            <w:r w:rsidRPr="00FE786B">
              <w:rPr>
                <w:rFonts w:hint="eastAsia"/>
              </w:rPr>
              <w:t>变量名称</w:t>
            </w:r>
          </w:p>
        </w:tc>
        <w:tc>
          <w:tcPr>
            <w:tcW w:w="1392" w:type="dxa"/>
            <w:vAlign w:val="center"/>
          </w:tcPr>
          <w:p w14:paraId="04342961" w14:textId="77777777" w:rsidR="00867772" w:rsidRPr="00FE786B" w:rsidRDefault="00867772" w:rsidP="00CB423B">
            <w:pPr>
              <w:pStyle w:val="zhzl"/>
            </w:pPr>
            <w:r w:rsidRPr="00FE786B">
              <w:rPr>
                <w:rFonts w:hint="eastAsia"/>
              </w:rPr>
              <w:t>变量类型</w:t>
            </w:r>
          </w:p>
        </w:tc>
        <w:tc>
          <w:tcPr>
            <w:tcW w:w="1715" w:type="dxa"/>
            <w:vAlign w:val="center"/>
          </w:tcPr>
          <w:p w14:paraId="60242037" w14:textId="77777777" w:rsidR="00867772" w:rsidRPr="00FE786B" w:rsidRDefault="00867772" w:rsidP="00CB423B">
            <w:pPr>
              <w:pStyle w:val="zhzl"/>
            </w:pPr>
            <w:r w:rsidRPr="00FE786B">
              <w:rPr>
                <w:rFonts w:hint="eastAsia"/>
              </w:rPr>
              <w:t>方向</w:t>
            </w:r>
          </w:p>
        </w:tc>
        <w:tc>
          <w:tcPr>
            <w:tcW w:w="1493" w:type="dxa"/>
            <w:vAlign w:val="center"/>
          </w:tcPr>
          <w:p w14:paraId="64F4BDBD" w14:textId="77777777" w:rsidR="00867772" w:rsidRPr="00FE786B" w:rsidRDefault="00867772" w:rsidP="00CB423B">
            <w:pPr>
              <w:pStyle w:val="zhzl"/>
            </w:pPr>
            <w:r w:rsidRPr="00FE786B">
              <w:rPr>
                <w:rFonts w:hint="eastAsia"/>
              </w:rPr>
              <w:t>说明</w:t>
            </w:r>
          </w:p>
        </w:tc>
      </w:tr>
      <w:tr w:rsidR="00C3595C" w:rsidRPr="00FE786B" w14:paraId="5D1ADFC5" w14:textId="77777777" w:rsidTr="00554626">
        <w:trPr>
          <w:jc w:val="center"/>
        </w:trPr>
        <w:tc>
          <w:tcPr>
            <w:tcW w:w="3696" w:type="dxa"/>
            <w:vAlign w:val="center"/>
          </w:tcPr>
          <w:p w14:paraId="0D17981F" w14:textId="77777777" w:rsidR="00C3595C" w:rsidRPr="00FE786B" w:rsidRDefault="00C3595C" w:rsidP="00CB423B">
            <w:pPr>
              <w:pStyle w:val="zhzl"/>
            </w:pPr>
            <w:r w:rsidRPr="00FE786B">
              <w:t>clk</w:t>
            </w:r>
          </w:p>
        </w:tc>
        <w:tc>
          <w:tcPr>
            <w:tcW w:w="1392" w:type="dxa"/>
            <w:vMerge w:val="restart"/>
            <w:vAlign w:val="center"/>
          </w:tcPr>
          <w:p w14:paraId="3094E7F5" w14:textId="1C60BE2F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w</w:t>
            </w:r>
            <w:r w:rsidRPr="00FE786B">
              <w:t>ire</w:t>
            </w:r>
          </w:p>
        </w:tc>
        <w:tc>
          <w:tcPr>
            <w:tcW w:w="1715" w:type="dxa"/>
            <w:vMerge w:val="restart"/>
            <w:vAlign w:val="center"/>
          </w:tcPr>
          <w:p w14:paraId="5B936C8E" w14:textId="0980F2F2" w:rsidR="00C3595C" w:rsidRPr="00FE786B" w:rsidRDefault="00C3595C" w:rsidP="00CB423B">
            <w:pPr>
              <w:pStyle w:val="zhzl"/>
            </w:pPr>
            <w:r w:rsidRPr="00FE786B">
              <w:t>input</w:t>
            </w:r>
          </w:p>
        </w:tc>
        <w:tc>
          <w:tcPr>
            <w:tcW w:w="1493" w:type="dxa"/>
            <w:vAlign w:val="center"/>
          </w:tcPr>
          <w:p w14:paraId="41B87986" w14:textId="77777777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时钟</w:t>
            </w:r>
          </w:p>
        </w:tc>
      </w:tr>
      <w:tr w:rsidR="00C3595C" w:rsidRPr="00FE786B" w14:paraId="02099BB5" w14:textId="77777777" w:rsidTr="00554626">
        <w:trPr>
          <w:jc w:val="center"/>
        </w:trPr>
        <w:tc>
          <w:tcPr>
            <w:tcW w:w="3696" w:type="dxa"/>
            <w:vAlign w:val="center"/>
          </w:tcPr>
          <w:p w14:paraId="6B077D74" w14:textId="77777777" w:rsidR="00C3595C" w:rsidRPr="00FE786B" w:rsidRDefault="00C3595C" w:rsidP="00CB423B">
            <w:pPr>
              <w:pStyle w:val="zhzl"/>
            </w:pPr>
            <w:r w:rsidRPr="00FE786B">
              <w:t>rst</w:t>
            </w:r>
          </w:p>
        </w:tc>
        <w:tc>
          <w:tcPr>
            <w:tcW w:w="1392" w:type="dxa"/>
            <w:vMerge/>
            <w:vAlign w:val="center"/>
          </w:tcPr>
          <w:p w14:paraId="1964B2C5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472AEB22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548B60B3" w14:textId="77777777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复位</w:t>
            </w:r>
          </w:p>
        </w:tc>
      </w:tr>
      <w:tr w:rsidR="00C3595C" w:rsidRPr="00FE786B" w14:paraId="1E132270" w14:textId="77777777" w:rsidTr="00554626">
        <w:trPr>
          <w:jc w:val="center"/>
        </w:trPr>
        <w:tc>
          <w:tcPr>
            <w:tcW w:w="3696" w:type="dxa"/>
            <w:vAlign w:val="center"/>
          </w:tcPr>
          <w:p w14:paraId="45A718B7" w14:textId="34936607" w:rsidR="00C3595C" w:rsidRPr="00FE786B" w:rsidRDefault="00C3595C" w:rsidP="00CB423B">
            <w:pPr>
              <w:pStyle w:val="zhzl"/>
            </w:pPr>
            <w:r w:rsidRPr="00FE786B">
              <w:t>we</w:t>
            </w:r>
          </w:p>
        </w:tc>
        <w:tc>
          <w:tcPr>
            <w:tcW w:w="1392" w:type="dxa"/>
            <w:vMerge/>
            <w:vAlign w:val="center"/>
          </w:tcPr>
          <w:p w14:paraId="366BF388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666A8B16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2066AD4D" w14:textId="4163ABCA" w:rsidR="00C3595C" w:rsidRPr="00FE786B" w:rsidRDefault="00D47259" w:rsidP="00CB423B">
            <w:pPr>
              <w:pStyle w:val="zhzl"/>
            </w:pPr>
            <w:r w:rsidRPr="00FE786B">
              <w:rPr>
                <w:rFonts w:hint="eastAsia"/>
              </w:rPr>
              <w:t>写使能信号</w:t>
            </w:r>
          </w:p>
        </w:tc>
      </w:tr>
      <w:tr w:rsidR="00C3595C" w:rsidRPr="00FE786B" w14:paraId="6E98027F" w14:textId="77777777" w:rsidTr="00554626">
        <w:trPr>
          <w:jc w:val="center"/>
        </w:trPr>
        <w:tc>
          <w:tcPr>
            <w:tcW w:w="3696" w:type="dxa"/>
            <w:vAlign w:val="center"/>
          </w:tcPr>
          <w:p w14:paraId="5F1CF6C1" w14:textId="6BAD32FE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hi</w:t>
            </w:r>
            <w:r w:rsidRPr="00FE786B">
              <w:t>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Merge/>
            <w:vAlign w:val="center"/>
          </w:tcPr>
          <w:p w14:paraId="753342AC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4A91A44A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505882A0" w14:textId="7312F75A" w:rsidR="00C3595C" w:rsidRPr="00FE786B" w:rsidRDefault="00D47259" w:rsidP="00CB423B">
            <w:pPr>
              <w:pStyle w:val="zhzl"/>
            </w:pPr>
            <w:r w:rsidRPr="00FE786B">
              <w:rPr>
                <w:rFonts w:hint="eastAsia"/>
              </w:rPr>
              <w:t>要写入的hi</w:t>
            </w:r>
          </w:p>
        </w:tc>
      </w:tr>
      <w:tr w:rsidR="00C3595C" w:rsidRPr="00FE786B" w14:paraId="5D729A30" w14:textId="77777777" w:rsidTr="00554626">
        <w:trPr>
          <w:jc w:val="center"/>
        </w:trPr>
        <w:tc>
          <w:tcPr>
            <w:tcW w:w="3696" w:type="dxa"/>
            <w:vAlign w:val="center"/>
          </w:tcPr>
          <w:p w14:paraId="58A4C230" w14:textId="74C51154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l</w:t>
            </w:r>
            <w:r w:rsidRPr="00FE786B">
              <w:t>o_</w:t>
            </w:r>
            <w:proofErr w:type="gramStart"/>
            <w:r w:rsidRPr="00FE786B">
              <w:t>i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Merge/>
            <w:vAlign w:val="center"/>
          </w:tcPr>
          <w:p w14:paraId="43BA959C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680A6A45" w14:textId="77777777" w:rsidR="00C3595C" w:rsidRPr="00FE786B" w:rsidRDefault="00C3595C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729BC8C8" w14:textId="18C45D96" w:rsidR="00C3595C" w:rsidRPr="00FE786B" w:rsidRDefault="00F56A5F" w:rsidP="00CB423B">
            <w:pPr>
              <w:pStyle w:val="zhzl"/>
            </w:pPr>
            <w:r w:rsidRPr="00FE786B">
              <w:rPr>
                <w:rFonts w:hint="eastAsia"/>
              </w:rPr>
              <w:t>要写入的lo</w:t>
            </w:r>
          </w:p>
        </w:tc>
      </w:tr>
      <w:tr w:rsidR="00C3595C" w:rsidRPr="00FE786B" w14:paraId="21D8DCBE" w14:textId="77777777" w:rsidTr="00554626">
        <w:trPr>
          <w:jc w:val="center"/>
        </w:trPr>
        <w:tc>
          <w:tcPr>
            <w:tcW w:w="3696" w:type="dxa"/>
            <w:vAlign w:val="center"/>
          </w:tcPr>
          <w:p w14:paraId="10921542" w14:textId="332C97ED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h</w:t>
            </w:r>
            <w:r w:rsidRPr="00FE786B">
              <w:t>i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Merge w:val="restart"/>
            <w:vAlign w:val="center"/>
          </w:tcPr>
          <w:p w14:paraId="4F463514" w14:textId="611ECB17" w:rsidR="00C3595C" w:rsidRPr="00FE786B" w:rsidRDefault="00C3595C" w:rsidP="00CB423B">
            <w:pPr>
              <w:pStyle w:val="zhzl"/>
            </w:pPr>
            <w:r w:rsidRPr="00FE786B">
              <w:t>reg</w:t>
            </w:r>
          </w:p>
        </w:tc>
        <w:tc>
          <w:tcPr>
            <w:tcW w:w="1715" w:type="dxa"/>
            <w:vMerge w:val="restart"/>
            <w:vAlign w:val="center"/>
          </w:tcPr>
          <w:p w14:paraId="536F31A2" w14:textId="4E1C74EF" w:rsidR="00C3595C" w:rsidRPr="00FE786B" w:rsidRDefault="00C3595C" w:rsidP="00CB423B">
            <w:pPr>
              <w:pStyle w:val="zhzl"/>
            </w:pPr>
            <w:r w:rsidRPr="00FE786B">
              <w:rPr>
                <w:rFonts w:hint="eastAsia"/>
              </w:rPr>
              <w:t>o</w:t>
            </w:r>
            <w:r w:rsidRPr="00FE786B">
              <w:t>utput</w:t>
            </w:r>
          </w:p>
        </w:tc>
        <w:tc>
          <w:tcPr>
            <w:tcW w:w="1493" w:type="dxa"/>
            <w:vAlign w:val="center"/>
          </w:tcPr>
          <w:p w14:paraId="6BCFE6DF" w14:textId="35B7BCAA" w:rsidR="00C3595C" w:rsidRPr="00FE786B" w:rsidRDefault="00D47259" w:rsidP="00CB423B">
            <w:pPr>
              <w:pStyle w:val="zhzl"/>
            </w:pPr>
            <w:r w:rsidRPr="00FE786B">
              <w:rPr>
                <w:rFonts w:hint="eastAsia"/>
              </w:rPr>
              <w:t>输出hi</w:t>
            </w:r>
          </w:p>
        </w:tc>
      </w:tr>
      <w:tr w:rsidR="00C3595C" w:rsidRPr="00FE786B" w14:paraId="737977B6" w14:textId="77777777" w:rsidTr="00554626">
        <w:trPr>
          <w:jc w:val="center"/>
        </w:trPr>
        <w:tc>
          <w:tcPr>
            <w:tcW w:w="3696" w:type="dxa"/>
            <w:vAlign w:val="center"/>
          </w:tcPr>
          <w:p w14:paraId="179935E0" w14:textId="7ECDFD36" w:rsidR="00C3595C" w:rsidRPr="00FE786B" w:rsidRDefault="00C3595C" w:rsidP="00CB423B">
            <w:pPr>
              <w:pStyle w:val="zhzl"/>
            </w:pPr>
            <w:r w:rsidRPr="00FE786B">
              <w:t>lo_</w:t>
            </w:r>
            <w:proofErr w:type="gramStart"/>
            <w:r w:rsidRPr="00FE786B">
              <w:t>o[</w:t>
            </w:r>
            <w:proofErr w:type="gramEnd"/>
            <w:r w:rsidRPr="00FE786B">
              <w:t>15:0]</w:t>
            </w:r>
          </w:p>
        </w:tc>
        <w:tc>
          <w:tcPr>
            <w:tcW w:w="1392" w:type="dxa"/>
            <w:vMerge/>
            <w:vAlign w:val="center"/>
          </w:tcPr>
          <w:p w14:paraId="6BB48579" w14:textId="5368FD97" w:rsidR="00C3595C" w:rsidRPr="00FE786B" w:rsidRDefault="00C3595C" w:rsidP="00CB423B">
            <w:pPr>
              <w:pStyle w:val="zhzl"/>
            </w:pPr>
          </w:p>
        </w:tc>
        <w:tc>
          <w:tcPr>
            <w:tcW w:w="1715" w:type="dxa"/>
            <w:vMerge/>
            <w:vAlign w:val="center"/>
          </w:tcPr>
          <w:p w14:paraId="07716E84" w14:textId="7FBB4394" w:rsidR="00C3595C" w:rsidRPr="00FE786B" w:rsidRDefault="00C3595C" w:rsidP="00CB423B">
            <w:pPr>
              <w:pStyle w:val="zhzl"/>
            </w:pPr>
          </w:p>
        </w:tc>
        <w:tc>
          <w:tcPr>
            <w:tcW w:w="1493" w:type="dxa"/>
            <w:vAlign w:val="center"/>
          </w:tcPr>
          <w:p w14:paraId="25A985A9" w14:textId="4F79A7BB" w:rsidR="00C3595C" w:rsidRPr="00FE786B" w:rsidRDefault="00D47259" w:rsidP="00CB423B">
            <w:pPr>
              <w:pStyle w:val="zhzl"/>
            </w:pPr>
            <w:r w:rsidRPr="00FE786B">
              <w:rPr>
                <w:rFonts w:hint="eastAsia"/>
              </w:rPr>
              <w:t>输出lo</w:t>
            </w:r>
          </w:p>
        </w:tc>
      </w:tr>
    </w:tbl>
    <w:p w14:paraId="38930464" w14:textId="77777777" w:rsidR="00867772" w:rsidRPr="00867772" w:rsidRDefault="00867772" w:rsidP="00CB423B">
      <w:pPr>
        <w:pStyle w:val="zhzl"/>
      </w:pPr>
    </w:p>
    <w:p w14:paraId="69EA7BA6" w14:textId="638B4016" w:rsidR="005F5EE5" w:rsidRDefault="000D41A5" w:rsidP="00CF6B11">
      <w:pPr>
        <w:pStyle w:val="1zl"/>
        <w:numPr>
          <w:ilvl w:val="0"/>
          <w:numId w:val="1"/>
        </w:numPr>
      </w:pPr>
      <w:bookmarkStart w:id="18" w:name="_Toc27640889"/>
      <w:r>
        <w:rPr>
          <w:rFonts w:hint="eastAsia"/>
        </w:rPr>
        <w:t>程序设计</w:t>
      </w:r>
      <w:bookmarkEnd w:id="18"/>
    </w:p>
    <w:p w14:paraId="7026897F" w14:textId="68F37FF0" w:rsidR="00031DF0" w:rsidRDefault="00031DF0" w:rsidP="00031DF0">
      <w:pPr>
        <w:pStyle w:val="2zl"/>
      </w:pPr>
      <w:bookmarkStart w:id="19" w:name="_Toc27640890"/>
      <w:r>
        <w:rPr>
          <w:rFonts w:hint="eastAsia"/>
        </w:rPr>
        <w:t>1</w:t>
      </w:r>
      <w:r>
        <w:rPr>
          <w:rFonts w:hint="eastAsia"/>
        </w:rPr>
        <w:t>、</w:t>
      </w:r>
      <w:r w:rsidR="005A7F94">
        <w:t>define.v</w:t>
      </w:r>
      <w:bookmarkEnd w:id="19"/>
    </w:p>
    <w:p w14:paraId="608014EB" w14:textId="568FABEC" w:rsidR="005A7F94" w:rsidRDefault="005A7F94" w:rsidP="00CB423B">
      <w:pPr>
        <w:pStyle w:val="zhzl"/>
      </w:pPr>
      <w:r>
        <w:rPr>
          <w:rFonts w:hint="eastAsia"/>
        </w:rPr>
        <w:t>进行</w:t>
      </w:r>
      <w:r w:rsidR="001D7DC9">
        <w:rPr>
          <w:rFonts w:hint="eastAsia"/>
        </w:rPr>
        <w:t>程序设计中宏的定义。</w:t>
      </w:r>
    </w:p>
    <w:p w14:paraId="746E181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全局宏定义</w:t>
      </w:r>
    </w:p>
    <w:p w14:paraId="3EA009C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Enable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位信号有效</w:t>
      </w:r>
    </w:p>
    <w:p w14:paraId="1CA3A08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Disable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位信号无效</w:t>
      </w:r>
    </w:p>
    <w:p w14:paraId="4C51822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ZeroHalfWord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6DFBE83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riteEnable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7408671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riteDisable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0167A06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adEnable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7F81F239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adDisable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37366E3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luOpBus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输出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uop_o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宽度</w:t>
      </w:r>
    </w:p>
    <w:p w14:paraId="3E30175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luSelBus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输出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usel_o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宽度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</w:p>
    <w:p w14:paraId="55FD38A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Valid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6E725D4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Invalid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3470DF4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rue_v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693398D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alse_v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7B7C34D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hipWrite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6704252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hipRead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2512053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op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3F5DC8D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lastRenderedPageBreak/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oStop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0BEFE2F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PC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寄存器有关的宏定义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*/</w:t>
      </w:r>
    </w:p>
    <w:p w14:paraId="0CE2C9F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AddrBus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</w:p>
    <w:p w14:paraId="7369DC7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Bus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</w:p>
    <w:p w14:paraId="3F3BD11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oFlagUpd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74D155F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与跳转有关</w:t>
      </w:r>
    </w:p>
    <w:p w14:paraId="1DDBD32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ranch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1541354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otBranch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不跳转</w:t>
      </w:r>
    </w:p>
    <w:p w14:paraId="01A6772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DelaySlot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6A36FFF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otInDelaySlot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5B079CC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组有关的宏定义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*/</w:t>
      </w:r>
    </w:p>
    <w:p w14:paraId="4E1633A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AddrBus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组的地址线宽度，因为定义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6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个寄存器</w:t>
      </w:r>
    </w:p>
    <w:p w14:paraId="44C8010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Bus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组的数据线宽度</w:t>
      </w:r>
    </w:p>
    <w:p w14:paraId="47DB68D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Width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宽度</w:t>
      </w:r>
    </w:p>
    <w:p w14:paraId="4750F18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ubleRegWidth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两倍的通用寄存器的宽度</w:t>
      </w:r>
    </w:p>
    <w:p w14:paraId="074E3BC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oubleRegBus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两倍的通用寄存器的数据线宽度</w:t>
      </w:r>
    </w:p>
    <w:p w14:paraId="5F573D0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Num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的数量</w:t>
      </w:r>
    </w:p>
    <w:p w14:paraId="30CDB859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NumLog2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通用寄存器寻址所需要的地址位数</w:t>
      </w:r>
    </w:p>
    <w:p w14:paraId="5F25F0A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OPRegAddr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14:paraId="4D8DBA4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AddrBus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</w:p>
    <w:p w14:paraId="512F91C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Bus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A7E3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</w:p>
    <w:p w14:paraId="28F764C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5E284C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执行的宏定义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*/</w:t>
      </w:r>
    </w:p>
    <w:p w14:paraId="4E0BC51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1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基本加减和运算</w:t>
      </w:r>
    </w:p>
    <w:p w14:paraId="3495E40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2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立即数</w:t>
      </w:r>
    </w:p>
    <w:p w14:paraId="755A532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3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堆栈指针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// movei load /store</w:t>
      </w:r>
    </w:p>
    <w:p w14:paraId="25352B9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4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NOP</w:t>
      </w:r>
    </w:p>
    <w:p w14:paraId="03D5A4F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5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HILO</w:t>
      </w:r>
    </w:p>
    <w:p w14:paraId="36261CD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6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0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除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+</w:t>
      </w:r>
    </w:p>
    <w:p w14:paraId="6F2CB1FA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7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跳转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    </w:t>
      </w:r>
    </w:p>
    <w:p w14:paraId="20B4B02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0000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基本的逻辑指令和运算指令</w:t>
      </w:r>
    </w:p>
    <w:p w14:paraId="4ED72E4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ADD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</w:p>
    <w:p w14:paraId="3017064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UB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000</w:t>
      </w:r>
    </w:p>
    <w:p w14:paraId="7E598DC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DEC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</w:p>
    <w:p w14:paraId="4CA0713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INC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1</w:t>
      </w:r>
    </w:p>
    <w:p w14:paraId="4224431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CMP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10</w:t>
      </w:r>
    </w:p>
    <w:p w14:paraId="042EA9B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AND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11</w:t>
      </w:r>
    </w:p>
    <w:p w14:paraId="0D319B9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OR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000</w:t>
      </w:r>
    </w:p>
    <w:p w14:paraId="432A959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NOT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001</w:t>
      </w:r>
    </w:p>
    <w:p w14:paraId="53BABD3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XOR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010</w:t>
      </w:r>
    </w:p>
    <w:p w14:paraId="3DF9D99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TEST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011</w:t>
      </w:r>
    </w:p>
    <w:p w14:paraId="351E7F2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HL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00</w:t>
      </w:r>
    </w:p>
    <w:p w14:paraId="6E00E59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HR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01</w:t>
      </w:r>
    </w:p>
    <w:p w14:paraId="3373C2D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AR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0</w:t>
      </w:r>
    </w:p>
    <w:p w14:paraId="7B05AF5A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425115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D1659E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001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跳转指令</w:t>
      </w:r>
    </w:p>
    <w:p w14:paraId="1D84722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</w:p>
    <w:p w14:paraId="7D1B02B9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C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</w:p>
    <w:p w14:paraId="10446FE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NC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</w:p>
    <w:p w14:paraId="2C853AE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Z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1</w:t>
      </w:r>
    </w:p>
    <w:p w14:paraId="0E313E7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NZ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00</w:t>
      </w:r>
    </w:p>
    <w:p w14:paraId="1235CB2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100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堆栈指令</w:t>
      </w:r>
    </w:p>
    <w:p w14:paraId="34BE3C1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011 hilo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</w:t>
      </w:r>
    </w:p>
    <w:p w14:paraId="0113A09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E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</w:p>
    <w:p w14:paraId="6905563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Z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</w:p>
    <w:p w14:paraId="0CCA4CA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N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</w:p>
    <w:p w14:paraId="47EACC6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FHI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1</w:t>
      </w:r>
    </w:p>
    <w:p w14:paraId="15B148D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THI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00</w:t>
      </w:r>
    </w:p>
    <w:p w14:paraId="4D433DE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FLO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01</w:t>
      </w:r>
    </w:p>
    <w:p w14:paraId="27A9FDA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TLO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110</w:t>
      </w:r>
    </w:p>
    <w:p w14:paraId="3F743DB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010</w:t>
      </w:r>
    </w:p>
    <w:p w14:paraId="696F833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LOADH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</w:p>
    <w:p w14:paraId="7609E5F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LOADL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h000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010</w:t>
      </w:r>
    </w:p>
    <w:p w14:paraId="74C820C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0100</w:t>
      </w:r>
    </w:p>
    <w:p w14:paraId="3C9E496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LOAD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</w:p>
    <w:p w14:paraId="1F740AC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TORE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</w:p>
    <w:p w14:paraId="41CD696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1100</w:t>
      </w:r>
    </w:p>
    <w:p w14:paraId="00506AD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NOP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</w:p>
    <w:p w14:paraId="28202B6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0101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除</w:t>
      </w:r>
    </w:p>
    <w:p w14:paraId="752CD73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UL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0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有符号乘法</w:t>
      </w:r>
    </w:p>
    <w:p w14:paraId="5449634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ULU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0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无符号乘法</w:t>
      </w:r>
    </w:p>
    <w:p w14:paraId="1E73407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DIV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0</w:t>
      </w:r>
    </w:p>
    <w:p w14:paraId="467BDCC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DIVU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0011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结果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LO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余数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</w:t>
      </w:r>
    </w:p>
    <w:p w14:paraId="18D0D0A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DE23A4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LUOP</w:t>
      </w:r>
    </w:p>
    <w:p w14:paraId="0AE300A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ADD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0000</w:t>
      </w:r>
    </w:p>
    <w:p w14:paraId="419BC88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UB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0010</w:t>
      </w:r>
    </w:p>
    <w:p w14:paraId="1067B03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CMP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0110</w:t>
      </w:r>
    </w:p>
    <w:p w14:paraId="74DF0B8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AND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0111</w:t>
      </w:r>
    </w:p>
    <w:p w14:paraId="2BCA686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OR_OP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000</w:t>
      </w:r>
    </w:p>
    <w:p w14:paraId="0F1404F9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NOT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001</w:t>
      </w:r>
    </w:p>
    <w:p w14:paraId="0E0F77D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XOR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010</w:t>
      </w:r>
    </w:p>
    <w:p w14:paraId="0275FDA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TEST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011</w:t>
      </w:r>
    </w:p>
    <w:p w14:paraId="038FC0A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HL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100</w:t>
      </w:r>
    </w:p>
    <w:p w14:paraId="3CDDFB1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HR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101</w:t>
      </w:r>
    </w:p>
    <w:p w14:paraId="2AF5A17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AR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01110</w:t>
      </w:r>
    </w:p>
    <w:p w14:paraId="2C3F5AA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NOP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11000000</w:t>
      </w:r>
    </w:p>
    <w:p w14:paraId="158549A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跳转</w:t>
      </w:r>
    </w:p>
    <w:p w14:paraId="3568549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_OP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10000</w:t>
      </w:r>
    </w:p>
    <w:p w14:paraId="7E82813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C_OP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10001</w:t>
      </w:r>
    </w:p>
    <w:p w14:paraId="6FA4230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RNC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10010</w:t>
      </w:r>
    </w:p>
    <w:p w14:paraId="06E17E2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RZ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10011</w:t>
      </w:r>
    </w:p>
    <w:p w14:paraId="13B2066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JRNZ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010100</w:t>
      </w:r>
    </w:p>
    <w:p w14:paraId="2FAB40A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0100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堆栈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/load /store /movei</w:t>
      </w:r>
    </w:p>
    <w:p w14:paraId="57DD28B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LOAD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00001</w:t>
      </w:r>
    </w:p>
    <w:p w14:paraId="5A6F64E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STORE_OP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00010</w:t>
      </w:r>
    </w:p>
    <w:p w14:paraId="7E7E876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EI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00011</w:t>
      </w:r>
    </w:p>
    <w:p w14:paraId="571E191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PUSH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00110</w:t>
      </w:r>
    </w:p>
    <w:p w14:paraId="38B5860F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POP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00111</w:t>
      </w:r>
    </w:p>
    <w:p w14:paraId="26E4CD3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32A1495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E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000</w:t>
      </w:r>
    </w:p>
    <w:p w14:paraId="7087555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Z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001</w:t>
      </w:r>
    </w:p>
    <w:p w14:paraId="12E1B01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OVN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010</w:t>
      </w:r>
    </w:p>
    <w:p w14:paraId="772C3E56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FHI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011</w:t>
      </w:r>
    </w:p>
    <w:p w14:paraId="776051F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THI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100</w:t>
      </w:r>
    </w:p>
    <w:p w14:paraId="453654B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FLO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101</w:t>
      </w:r>
    </w:p>
    <w:p w14:paraId="505CC96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TLO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0110110</w:t>
      </w:r>
    </w:p>
    <w:p w14:paraId="12A7FF0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1EEFA91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580F7CC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UL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10000</w:t>
      </w:r>
    </w:p>
    <w:p w14:paraId="6532613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MULU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10001</w:t>
      </w:r>
    </w:p>
    <w:p w14:paraId="58C8580A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DIV_OP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10010</w:t>
      </w:r>
    </w:p>
    <w:p w14:paraId="18E66867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DIVU_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b01010011</w:t>
      </w:r>
    </w:p>
    <w:p w14:paraId="5A3FF90E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3426C6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LOGIC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001</w:t>
      </w:r>
    </w:p>
    <w:p w14:paraId="0646390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SHIFT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010</w:t>
      </w:r>
    </w:p>
    <w:p w14:paraId="4F05F06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MOVE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011</w:t>
      </w:r>
    </w:p>
    <w:p w14:paraId="31E43765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ARITHMETIC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100</w:t>
      </w:r>
    </w:p>
    <w:p w14:paraId="1B2DFC54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MUL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101</w:t>
      </w:r>
    </w:p>
    <w:p w14:paraId="4E35E5C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NOP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000</w:t>
      </w:r>
    </w:p>
    <w:p w14:paraId="04BDC7A9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JUMP_BRANCH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110</w:t>
      </w:r>
    </w:p>
    <w:p w14:paraId="7FA15E3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E_RES_LOAD_STORE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'b111</w:t>
      </w:r>
    </w:p>
    <w:p w14:paraId="6CA8F45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与除法器有关的宏</w:t>
      </w:r>
    </w:p>
    <w:p w14:paraId="28B2B800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Free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0</w:t>
      </w:r>
    </w:p>
    <w:p w14:paraId="6B499E5B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ByZero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1</w:t>
      </w:r>
    </w:p>
    <w:p w14:paraId="024CF868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On   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10</w:t>
      </w:r>
    </w:p>
    <w:p w14:paraId="5DE25E4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End  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11</w:t>
      </w:r>
    </w:p>
    <w:p w14:paraId="5046F7D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ResultReady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4D9E2F1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ResultNotReady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4880A213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Start   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</w:p>
    <w:p w14:paraId="09D69942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Stop       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</w:p>
    <w:p w14:paraId="08C2311A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 ROM</w:t>
      </w:r>
    </w:p>
    <w:p w14:paraId="1CE267CC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Num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24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om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实际大小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kb</w:t>
      </w:r>
    </w:p>
    <w:p w14:paraId="34B4BD2D" w14:textId="77777777" w:rsidR="003A7E37" w:rsidRPr="003A7E37" w:rsidRDefault="003A7E37" w:rsidP="003A7E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A7E3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efine</w:t>
      </w:r>
      <w:r w:rsidRPr="003A7E3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MemNumLog2  </w:t>
      </w:r>
      <w:r w:rsidRPr="003A7E3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0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OM</w:t>
      </w:r>
      <w:r w:rsidRPr="003A7E3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实际使用的地址总线宽度</w:t>
      </w:r>
    </w:p>
    <w:p w14:paraId="3F4C88CD" w14:textId="508563E1" w:rsidR="00C434DB" w:rsidRDefault="003A7E37" w:rsidP="00FA2946">
      <w:pPr>
        <w:pStyle w:val="2zl"/>
      </w:pPr>
      <w:bookmarkStart w:id="20" w:name="_Toc27640891"/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c</w:t>
      </w:r>
      <w:r>
        <w:t>_reg.v</w:t>
      </w:r>
      <w:bookmarkEnd w:id="20"/>
    </w:p>
    <w:p w14:paraId="702B8DA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216A7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51E745D2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reg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06E5BA3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4BE4798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2CD61B7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流水线暂停</w:t>
      </w:r>
    </w:p>
    <w:p w14:paraId="7C2A9EF7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应添加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控制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we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信号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chip   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根据指令的类型</w:t>
      </w:r>
    </w:p>
    <w:p w14:paraId="0A2162B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ranch_flag_i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DD5D3FD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branch_target_address_i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F3256E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增加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要写内存的数据的地址信号</w:t>
      </w:r>
    </w:p>
    <w:p w14:paraId="593C5BB1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AddrBus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B968098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57D04B9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6CF1C4BD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input wire[`RegBus]       mem_addr_i,</w:t>
      </w:r>
    </w:p>
    <w:p w14:paraId="1215666C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r_Mem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信号</w:t>
      </w:r>
    </w:p>
    <w:p w14:paraId="5A06F61B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581C3E7A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4E95B1E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e</w:t>
      </w:r>
    </w:p>
    <w:p w14:paraId="5FD6ADC1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9D49FDA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7D0546C2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4E787524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e 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1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Writ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Read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32B8DF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AEB3832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CD7D9AA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 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FC62034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ECE55B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we&lt;=`ChipRead; //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位的时候指令存储器禁用</w:t>
      </w:r>
    </w:p>
    <w:p w14:paraId="6CBC0E6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8137A0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93F9D3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87F0147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we&lt;=`ChipRead;</w:t>
      </w:r>
    </w:p>
    <w:p w14:paraId="2B60C069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9C237CA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we&lt;=`ChipRead;</w:t>
      </w:r>
    </w:p>
    <w:p w14:paraId="6AE30A5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31069CC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7B787F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1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6E79B77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we&lt;=`ChipWrite;</w:t>
      </w:r>
    </w:p>
    <w:p w14:paraId="5E441FC9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6845003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CFE75C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58FA3D4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30D6D51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Read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527697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ranch_flag_i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4058DB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ranch_target_address_i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41A61A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320F1AD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h2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E441B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CB977A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22FEC4D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6A7B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Write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3892D73" w14:textId="024BC09F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pc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6A7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216A7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="002D3CF1">
        <w:rPr>
          <w:rFonts w:ascii="Courier New" w:eastAsia="宋体" w:hAnsi="Courier New" w:cs="Courier New" w:hint="eastAsia"/>
          <w:color w:val="008000"/>
          <w:kern w:val="0"/>
          <w:sz w:val="20"/>
          <w:szCs w:val="20"/>
        </w:rPr>
        <w:t>无需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修改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----alu_out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写地址</w:t>
      </w:r>
    </w:p>
    <w:p w14:paraId="30A168C6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B3D3F29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7ACC975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216A7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待修改</w:t>
      </w:r>
    </w:p>
    <w:p w14:paraId="7AB964DE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55F90E9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E4702A7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53D897F" w14:textId="77777777" w:rsidR="00216A7B" w:rsidRPr="00216A7B" w:rsidRDefault="00216A7B" w:rsidP="00216A7B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16A7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216A7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2855929F" w14:textId="649E0A89" w:rsidR="00FA2946" w:rsidRDefault="007635BC" w:rsidP="007635BC">
      <w:pPr>
        <w:pStyle w:val="2zl"/>
      </w:pPr>
      <w:bookmarkStart w:id="21" w:name="_Toc27640892"/>
      <w:r>
        <w:rPr>
          <w:rFonts w:hint="eastAsia"/>
        </w:rPr>
        <w:t>3</w:t>
      </w:r>
      <w:r>
        <w:rPr>
          <w:rFonts w:hint="eastAsia"/>
        </w:rPr>
        <w:t>、</w:t>
      </w:r>
      <w:r>
        <w:t>if_id.v</w:t>
      </w:r>
      <w:bookmarkEnd w:id="21"/>
    </w:p>
    <w:p w14:paraId="057E3B6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*if_id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暂时保存取指阶段获得的指令，以及对应的指令地址，并在下一个时钟传递到译码阶段</w:t>
      </w:r>
    </w:p>
    <w:p w14:paraId="56B88054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*/</w:t>
      </w:r>
    </w:p>
    <w:p w14:paraId="7F20080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3201F4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0AE0FBD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f_id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742B28E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6CDC532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F12D28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02343D5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Addr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f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InstAddrBus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地址总线宽度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</w:p>
    <w:p w14:paraId="43EE2476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o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if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InstBus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指令总线的宽度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此为输入的数据</w:t>
      </w:r>
    </w:p>
    <w:p w14:paraId="21F993C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Addr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am_addr_o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EA78CD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Addr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d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CD1FEF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id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F306B29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</w:t>
      </w:r>
    </w:p>
    <w:p w14:paraId="1F8BB46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待增加信号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we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写信号</w:t>
      </w:r>
    </w:p>
    <w:p w14:paraId="4D938E5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增加要写的数据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alu_out</w:t>
      </w:r>
    </w:p>
    <w:p w14:paraId="30C91DD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            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根据指令类型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更改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we</w:t>
      </w:r>
    </w:p>
    <w:p w14:paraId="2E8A8059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*/</w:t>
      </w:r>
    </w:p>
    <w:p w14:paraId="126A958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DF607B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addr_i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2921A59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data_i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store</w:t>
      </w:r>
    </w:p>
    <w:p w14:paraId="3A098446" w14:textId="59F0FEDC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="00E66D64">
        <w:rPr>
          <w:rFonts w:ascii="Courier New" w:eastAsia="宋体" w:hAnsi="Courier New" w:cs="Courier New" w:hint="eastAsia"/>
          <w:b/>
          <w:bCs/>
          <w:color w:val="0000FF"/>
          <w:kern w:val="0"/>
          <w:sz w:val="20"/>
          <w:szCs w:val="20"/>
        </w:rPr>
        <w:t>w</w:t>
      </w:r>
      <w:r w:rsidR="00E66D6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egBus</w:t>
      </w:r>
      <w:proofErr w:type="spellEnd"/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proofErr w:type="spellStart"/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data_o</w:t>
      </w:r>
      <w:proofErr w:type="spellEnd"/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load</w:t>
      </w:r>
    </w:p>
    <w:p w14:paraId="1A24574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e</w:t>
      </w:r>
    </w:p>
    <w:p w14:paraId="7F346A0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18D53DD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em_data_in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B2B8D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Bu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em_data_ou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E694E52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data_out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data_i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EE673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data_o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f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CF9C6F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f_inst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Read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zzzz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em_data_i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53282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lways@(posedge clk)  begin</w:t>
      </w:r>
    </w:p>
    <w:p w14:paraId="423951DD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f(wr_Mem[1]==1'b1) begin</w:t>
      </w:r>
    </w:p>
    <w:p w14:paraId="2C066D5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ram_addr_o  &lt;= if_pc;</w:t>
      </w:r>
    </w:p>
    <w:p w14:paraId="0D9E801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14A412F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else    begin</w:t>
      </w:r>
    </w:p>
    <w:p w14:paraId="7578AB8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ram_addr_o  &lt;=mem_addr_i;</w:t>
      </w:r>
    </w:p>
    <w:p w14:paraId="3159486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493BD36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end</w:t>
      </w:r>
    </w:p>
    <w:p w14:paraId="172A593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EAE1076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m_addr_o  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?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f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addr_i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6BA6B84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8BB68F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load</w:t>
      </w:r>
    </w:p>
    <w:p w14:paraId="08B6A68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mem_data_o&lt;=if_inst;</w:t>
      </w:r>
    </w:p>
    <w:p w14:paraId="6220020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in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0FAB71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D4E9A1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B7A28B1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mem_data_out&lt;=mem_data_i;   </w:t>
      </w:r>
    </w:p>
    <w:p w14:paraId="5877E674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in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D0D1B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809868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07B0CA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in 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f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BA28A6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5A3D8B2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14:paraId="59BD119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5596B8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14:paraId="12801748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lways@(*)    begin</w:t>
      </w:r>
    </w:p>
    <w:p w14:paraId="5709DFD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if(we==`ChipRead)   begin   </w:t>
      </w:r>
    </w:p>
    <w:p w14:paraId="30DC841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    </w:t>
      </w:r>
    </w:p>
    <w:p w14:paraId="16C4F39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1CC11A3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else if(we==`ChipWrite) begin</w:t>
      </w:r>
    </w:p>
    <w:p w14:paraId="37181C61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//  wr_mem_data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用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u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运算结果更新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mem_data_out;</w:t>
      </w:r>
    </w:p>
    <w:p w14:paraId="3305920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77BEDEE4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end</w:t>
      </w:r>
    </w:p>
    <w:p w14:paraId="7079C94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B2CDEE7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stall[1]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stop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stall[2]nostop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则为取指阶段暂停</w:t>
      </w:r>
    </w:p>
    <w:p w14:paraId="536FF97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 xml:space="preserve">//  stall[1] nostop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取指阶段继续，取得指令进入译码阶段</w:t>
      </w:r>
    </w:p>
    <w:p w14:paraId="09C32BB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其余情况保持译码阶段的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id_pc,id_inst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不变。</w:t>
      </w:r>
    </w:p>
    <w:p w14:paraId="1F71F11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13BBE3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BFE797D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C877AF8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485254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2F4F76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AC5057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3704DAD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d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位时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pc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0</w:t>
      </w:r>
    </w:p>
    <w:p w14:paraId="0660A158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d_inst&lt;={`INST_4,`EXE_NOP,8'h00}; 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复位时候指令为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0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空指令</w:t>
      </w:r>
    </w:p>
    <w:p w14:paraId="441A68FD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43A7858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_Mem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22797EC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d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3FBE4F2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d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取指阶段暂停，向译码阶段传递空指令</w:t>
      </w:r>
    </w:p>
    <w:p w14:paraId="418AD1D5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5A0C1E2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201F4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33AA4FE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f(wr_Mem[1]==1'b0) begin</w:t>
      </w:r>
    </w:p>
    <w:p w14:paraId="7BD845FD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Read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301F11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C8A418A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id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f_pc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向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id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传递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阶段的值</w:t>
      </w:r>
    </w:p>
    <w:p w14:paraId="0F012A98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id_inst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data_in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ACBCC94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7742EEB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201F4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ChipWrite</w:t>
      </w:r>
      <w:r w:rsidRPr="003201F4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201F4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无影响</w:t>
      </w:r>
    </w:p>
    <w:p w14:paraId="7F38CF73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17B661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607543F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237C5F5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0B23660" w14:textId="77777777" w:rsidR="003201F4" w:rsidRPr="003201F4" w:rsidRDefault="003201F4" w:rsidP="003201F4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201F4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3201F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E07204F" w14:textId="77777777" w:rsidR="007635BC" w:rsidRPr="007635BC" w:rsidRDefault="007635BC" w:rsidP="00CB423B">
      <w:pPr>
        <w:pStyle w:val="zhzl"/>
      </w:pPr>
    </w:p>
    <w:p w14:paraId="4C25577A" w14:textId="4F99C9AC" w:rsidR="001D5DD0" w:rsidRPr="001D5DD0" w:rsidRDefault="00E86A99" w:rsidP="001D5DD0">
      <w:pPr>
        <w:pStyle w:val="2zl"/>
      </w:pPr>
      <w:bookmarkStart w:id="22" w:name="_Toc27640893"/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id</w:t>
      </w:r>
      <w:r>
        <w:t>.v</w:t>
      </w:r>
      <w:bookmarkEnd w:id="22"/>
    </w:p>
    <w:p w14:paraId="21F2E43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484ED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7E2A62F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B231B5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r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CDC6C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pc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对应的地址</w:t>
      </w:r>
    </w:p>
    <w:p w14:paraId="3F4B091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</w:t>
      </w:r>
    </w:p>
    <w:p w14:paraId="3CA8F7D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从通用寄存器读取的值</w:t>
      </w:r>
    </w:p>
    <w:p w14:paraId="39390BA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reg1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组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1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输入数据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dr</w:t>
      </w:r>
    </w:p>
    <w:p w14:paraId="5C81255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reg2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    2        sr</w:t>
      </w:r>
    </w:p>
    <w:p w14:paraId="6182575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写入通用寄存器的值</w:t>
      </w:r>
    </w:p>
    <w:p w14:paraId="605E860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组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1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使能信号</w:t>
      </w:r>
    </w:p>
    <w:p w14:paraId="2549261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    2</w:t>
      </w:r>
    </w:p>
    <w:p w14:paraId="024829B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reg1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组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地址选择信号</w:t>
      </w:r>
    </w:p>
    <w:p w14:paraId="2575ED2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reg2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8180BE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送到执行阶段的信息</w:t>
      </w:r>
    </w:p>
    <w:p w14:paraId="0D8D446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要进行运算的子类型</w:t>
      </w:r>
    </w:p>
    <w:p w14:paraId="7F86190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Sel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要进行运算的类型</w:t>
      </w:r>
    </w:p>
    <w:p w14:paraId="567C0EA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要进行运算的源操作数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</w:p>
    <w:p w14:paraId="704B953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             2</w:t>
      </w:r>
    </w:p>
    <w:p w14:paraId="1EA7D8F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要写入的目的寄存器地址</w:t>
      </w:r>
    </w:p>
    <w:p w14:paraId="283C275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是否有要写入的目的寄存器</w:t>
      </w:r>
    </w:p>
    <w:p w14:paraId="26BF299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flag_up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是否更新标志位</w:t>
      </w:r>
    </w:p>
    <w:p w14:paraId="0EABB4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解决数据相关问题</w:t>
      </w:r>
    </w:p>
    <w:p w14:paraId="6C332F3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ex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2A682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8D92F4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EF793D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</w:p>
    <w:p w14:paraId="0AF019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820F7A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3CA13E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A6AEC1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stallreq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load store</w:t>
      </w:r>
    </w:p>
    <w:p w14:paraId="52EF563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42CC4AF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跳转指令</w:t>
      </w:r>
    </w:p>
    <w:p w14:paraId="326583C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id_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B7E630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d_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AA9102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s_in_delayslo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2DD8C8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863C64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branch_fla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6BB032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branch_target_address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F74490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link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B22245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s_in_delayslot_o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为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表示此阶段为延迟槽指令</w:t>
      </w:r>
    </w:p>
    <w:p w14:paraId="57D95AF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882F65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3314E2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pc_plus_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硬件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2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仿真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4</w:t>
      </w:r>
    </w:p>
    <w:p w14:paraId="75912E1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pc_plus_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修改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         1           2</w:t>
      </w:r>
    </w:p>
    <w:p w14:paraId="5DA26AC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imm_sll2_signedex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AE7D55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pc_plus_4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pc_i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当前译码阶段指令后第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条指令的地址</w:t>
      </w:r>
    </w:p>
    <w:p w14:paraId="6AF17F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pc_plus_2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pc_i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当前译码阶段指令后第一条指令的地址</w:t>
      </w:r>
    </w:p>
    <w:p w14:paraId="4DB01B8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81CF6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req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3945E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获得指令的指令码</w:t>
      </w:r>
    </w:p>
    <w:p w14:paraId="523C638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_type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操作码前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4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位</w:t>
      </w:r>
    </w:p>
    <w:p w14:paraId="71C3D28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 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006FF7E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1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6287478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2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7AD0706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指令中的立即数</w:t>
      </w:r>
    </w:p>
    <w:p w14:paraId="2975A4C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mm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</w:p>
    <w:p w14:paraId="213EE2A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488CB6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是否有效</w:t>
      </w:r>
    </w:p>
    <w:p w14:paraId="0EF0CA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6830F3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CEB6BF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*******************——1——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译码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*********************/</w:t>
      </w:r>
    </w:p>
    <w:p w14:paraId="5E99213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39D2AC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F7FEE2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9E0861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luop_o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58603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lusel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N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52F71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d_o    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6DF125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eg_o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6CE6DC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56B96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214324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DAE4E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1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8B5FF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ED1A2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mm 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B108C4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lag_upd_o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FlagUp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E2584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61AFD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ranch_target_address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0A4150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t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C7E81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next_inst_in_delayslot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t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D20855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3A733A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075E64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luop_o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6105D1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lusel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N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CFAAF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wd_o    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写入寄存器的序号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</w:p>
    <w:p w14:paraId="25DDE83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eg_o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In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D22922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lag_upd_o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FlagUp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24E760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713C94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14:paraId="2D1DB2F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1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DR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</w:t>
      </w:r>
    </w:p>
    <w:p w14:paraId="67675F1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SR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</w:t>
      </w:r>
    </w:p>
    <w:p w14:paraId="03B8838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9B6B8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flag_upd_o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FlagUp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79C3F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35F6FA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ranch_target_address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4A8DB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t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2A921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next_inst_in_delayslot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t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3397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_typ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C577C6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基本的加减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+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逻辑运算</w:t>
      </w:r>
    </w:p>
    <w:p w14:paraId="034CE63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3829BC6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42D9A2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7EC53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61D2E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9E40F8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3394D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EE0DE4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BD420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9A213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9FA0B2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8BE4B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9D2F8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D8ACE6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1CF16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65C7C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1AEAC9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20ABC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6B83C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4AA6A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BF572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F7FB6E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97C0A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5C6F50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E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CB2DB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89219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DB52D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8069F1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10D3D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9B032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ED5675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BE9FDA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B5887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142684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A6195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E262FD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IN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A06F94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967B2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FFF56E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B54CD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525A3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5B654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48BC8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750A7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41FE8E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371B2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18B97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78EC3E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CM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AFE099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EC3118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CMP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C83D41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6D2A3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EFA277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DCA1BF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D9F8AB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C98E92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35DEE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AB60EC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N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562AD1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597CE7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N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BD83CA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9D122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1CDBFA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3D411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F6821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E9A6D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B3457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67C2C7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O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4C282F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27C86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OR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运算子类型是或运算</w:t>
      </w:r>
    </w:p>
    <w:p w14:paraId="623FDC8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运算类型是逻辑运算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4</w:t>
      </w:r>
    </w:p>
    <w:p w14:paraId="46FB067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7341FF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5BBB9B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mm &lt;=  {16'h0,inst_i[15:0]};</w:t>
      </w:r>
    </w:p>
    <w:p w14:paraId="5DD0CA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[7:4]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目的寄存器</w:t>
      </w:r>
    </w:p>
    <w:p w14:paraId="2DF062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ED4CE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AC3A1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D3E890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31AF21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BC6001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T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FE8B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2F5F1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5F282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95431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3C26D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AB039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4B65B1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2D1CFC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61D159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XO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4D2AF0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90A61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XOR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54062F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221C12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FBBA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B23A54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188C6D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740564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A3BDD6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TE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5A8B36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3F8004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TEST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C2EF5D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9AEBD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57493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9F905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71A55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7E0A98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0D3D53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9A6810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3B0EDA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998F5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L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1C992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SHIF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72C4EF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9DD9BB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AA9FD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C3642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BE5429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389DA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05FB9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891D8D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E37F1F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4B60D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R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DCFABC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SHIF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2FD61D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9FFEB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FBFC2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flag_upd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06966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2C3D21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D5FA7E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9B82F5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9FC025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AR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3F22A6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52969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AR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768673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SHIF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B4C779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F94575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8E8422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3EDB4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6F68C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414157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187D79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366643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A2074B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2A297FC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518724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立即数</w:t>
      </w:r>
    </w:p>
    <w:p w14:paraId="65E3E37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29AC48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672E0B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02291D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4186A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D85CB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697F1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3C9DE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832C0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413D7C8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15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号寄存器</w:t>
      </w:r>
    </w:p>
    <w:p w14:paraId="6EDE713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6AB7E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30A8C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1C6D47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3D1F00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F361F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F01230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A8D00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C408CC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64B28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2122B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073E43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'b111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AB221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48E9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27907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2DDE28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547F87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51483A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4F0BE9B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71142C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3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C3CBD5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137962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C884C2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3DF5DC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B1D3F5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AD_STO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C1387E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450A11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4023A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A5928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9F2B6A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5629A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TO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789486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AB9C1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TORE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A90F8A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AD_STOR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6A0CD2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EB35D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7E8AA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99C59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23E100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1FA35D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26F0234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586B1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4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NOP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令</w:t>
      </w:r>
    </w:p>
    <w:p w14:paraId="7B64244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BD113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EDCA5D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D3F5C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B890C7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N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AF1E8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032BB7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54FAF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0352B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38810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5E8A55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91ACC9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428D27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4D1E1B5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70C57E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5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移位指令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HILO</w:t>
      </w:r>
    </w:p>
    <w:p w14:paraId="4F94738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D2120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H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AFA878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82E6A8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HI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B8F1F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D276A6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C2A750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D90F9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3829E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ADAF5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42D27D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L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35F92E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494136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LO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FB9C5B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E3C3A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D55E9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99C16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99D9FB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05807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11DD2D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H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02E166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1E9C9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HI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6A8D5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BD5B2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5F06D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19642D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C9013B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E504D6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L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源寄存器到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LO</w:t>
      </w:r>
    </w:p>
    <w:p w14:paraId="59B776E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E58BAF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LO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09105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FC48A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1F2357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FA47B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9EDCF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090290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582D2F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6E3933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E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935DC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8168F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AA5C00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C57C3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d_o    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A3B9E2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300DC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8D2E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</w:t>
      </w:r>
    </w:p>
    <w:p w14:paraId="653299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N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1499C7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N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003F46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C4846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17A9C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ED9DD2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70656D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93F6ED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8C396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B82CB4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</w:p>
    <w:p w14:paraId="73BE539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799A30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C10B9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8993D8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9DA819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op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N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EAB63F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alusel_o 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025CA5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D0A23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2EB97F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32520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eg1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目的寄存器</w:t>
      </w:r>
    </w:p>
    <w:p w14:paraId="3C8181D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5F619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92F9CB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</w:p>
    <w:p w14:paraId="529C27E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BB348F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804191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043082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69DA67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1908610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17F00C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6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除</w:t>
      </w:r>
    </w:p>
    <w:p w14:paraId="304D34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CD1955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F5ABED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57F33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41AEFF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U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874557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FF3F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45FE7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3FC7E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flag_up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9E4333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28CD5E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FF82AB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U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E8A54F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EA55F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U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7F063C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U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C2FD58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21F83E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13B8B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A30E9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7482B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FC76CB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aluopsel_o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默认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EXE_RES_NOP;</w:t>
      </w:r>
    </w:p>
    <w:p w14:paraId="70A17D5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7E5277E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CCEB82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7B84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A6C93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B8141E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8C92FD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93D933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A466B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A8C17F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U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7F2EC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33356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C95975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DB273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7D322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0F966E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AED348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1905415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9A86AB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_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12CC9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53F9C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453F3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39F10C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52CBA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B5C869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A4012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CC4A9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57845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7DAC1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D3FD31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490C5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0E5A04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branch_target_address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i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{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h0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7442A1F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B4CDA0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E54E8B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A710B8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DD3F95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12048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645960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699473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4EA79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317FD05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F68E2A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5CB6E2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4E312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BF79B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target_address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i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{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h0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c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7EADE45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01E66B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956D3B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305FD7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N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7D95EC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c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914BF4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BFB8E6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926CC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637E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BEF88E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6431C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D7798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225E647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41386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1E3F2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A68C22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FED6B5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target_address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i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{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h0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423B0D1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E731A0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0BB62F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FD0ED3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28E2A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48CA0D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037FC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B4A7C3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8C324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471C80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128BA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8475D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5AA9696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03EA73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EA26F7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89A99F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1291F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target_address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i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{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h0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7977AC9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26001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FDE525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F09A14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N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F7E151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z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2FCC2F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wreg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5D057D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op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J_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4C7CD3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alusel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017C01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30424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6AE85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enable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8614AC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mm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2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077F364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link_addr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651DDD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flag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Branc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B7723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next_inst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A5994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instvalid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Vali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F5DE7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branch_target_address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c_i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{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8'h0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7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1B64FC8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C38EFA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4DE7D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AC47367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D8C352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56DEC61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B626CC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                </w:t>
      </w:r>
    </w:p>
    <w:p w14:paraId="49F3AA8A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3E25C5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DFCE77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14:paraId="2A47CD9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1FA6F72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363FF6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E49549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延迟槽</w:t>
      </w:r>
    </w:p>
    <w:p w14:paraId="2E3F776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3D493F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D3E4E7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is_in_delayslot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tInDelaySlo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_i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译码指令是否是延迟槽指令</w:t>
      </w:r>
    </w:p>
    <w:p w14:paraId="7A55FBB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FA72B7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B3B823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is_in_delayslot_o  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s_in_delayslot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4FF803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8E606E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BA3DF1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*           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确定源操作数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           */</w:t>
      </w:r>
    </w:p>
    <w:p w14:paraId="78B1D23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8DA5A8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BD0B3A8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089051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395A4D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要读的寄存器是执行阶段要写的寄存器则</w:t>
      </w:r>
    </w:p>
    <w:p w14:paraId="5EE0AEC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C9D113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要读的寄存器是访存阶段要写的寄存器</w:t>
      </w:r>
    </w:p>
    <w:p w14:paraId="60AAEC9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</w:t>
      </w:r>
    </w:p>
    <w:p w14:paraId="1842FC8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eg1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H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L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CDF80B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组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1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输出值</w:t>
      </w:r>
    </w:p>
    <w:p w14:paraId="0558ED7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F9B3FBB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else if((reg1_read_o == 1'b0)&amp;&amp;(immenable ==1'b1))  begin</w:t>
      </w:r>
    </w:p>
    <w:p w14:paraId="41E8BDA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reg1_o&lt;=imm;         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立即数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立即数不参与运算，则在译码阶段将立即数置零</w:t>
      </w:r>
    </w:p>
    <w:p w14:paraId="18C1806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end</w:t>
      </w:r>
    </w:p>
    <w:p w14:paraId="526787C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8D06BA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g1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BFC7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E4BE8A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129E315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EF952E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DED48B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30ABA7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 xml:space="preserve">/*             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确定源操作数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2             */</w:t>
      </w:r>
    </w:p>
    <w:p w14:paraId="1DA147E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F50DB89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C02F673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B59842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99EE6D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要读的寄存器是执行阶段要写的寄存器则</w:t>
      </w:r>
    </w:p>
    <w:p w14:paraId="600A3E76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40B20F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read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reg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addr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d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要读的寄存器是访存阶段要写的寄存器</w:t>
      </w:r>
    </w:p>
    <w:p w14:paraId="39FD67D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data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986A74F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CD5E9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data_i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组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2 </w:t>
      </w:r>
      <w:r w:rsidRPr="00484ED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输出值</w:t>
      </w:r>
    </w:p>
    <w:p w14:paraId="5AB3698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FE343B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eg2_read_o 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menable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84ED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CAAAD9C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m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D30E7D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DDFC2EE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C45DF2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2_o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84ED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84ED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F8DD771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8EFDD0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BAC06D4" w14:textId="77777777" w:rsidR="00484ED6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3678283" w14:textId="7751CC69" w:rsidR="002173D8" w:rsidRPr="00484ED6" w:rsidRDefault="00484ED6" w:rsidP="00484ED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84ED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484ED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64E9EE9D" w14:textId="4E874D59" w:rsidR="00CF6B11" w:rsidRDefault="002173D8" w:rsidP="002173D8">
      <w:pPr>
        <w:pStyle w:val="2zl"/>
      </w:pPr>
      <w:bookmarkStart w:id="23" w:name="_Toc27640894"/>
      <w:r>
        <w:rPr>
          <w:rFonts w:hint="eastAsia"/>
        </w:rPr>
        <w:t>5</w:t>
      </w:r>
      <w:r>
        <w:rPr>
          <w:rFonts w:hint="eastAsia"/>
        </w:rPr>
        <w:t>、</w:t>
      </w:r>
      <w:r>
        <w:t>id_ex.v</w:t>
      </w:r>
      <w:bookmarkEnd w:id="23"/>
    </w:p>
    <w:p w14:paraId="22609AFB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2173D8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6F2641D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d_ex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29B8807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6261BD8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F06FE8B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2173D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stal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A5FE280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前一阶段（译码阶段）传递过来的信息</w:t>
      </w:r>
    </w:p>
    <w:p w14:paraId="7B8137B1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id_alu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</w:p>
    <w:p w14:paraId="2742706C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Sel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ADFA119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id_reg1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03408F6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id_reg2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74886C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d_w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要写入的寄存器的地址</w:t>
      </w:r>
    </w:p>
    <w:p w14:paraId="1467701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d_w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的指令是否有要写入的目的寄存器</w:t>
      </w:r>
    </w:p>
    <w:p w14:paraId="5F43D621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d_flag_up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87A9D89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22FA59AD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d_is_in_delayslot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处于译码阶段的指令是否位于延迟槽</w:t>
      </w:r>
    </w:p>
    <w:p w14:paraId="794F1191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id_link_addres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处于译码阶段的转移指令要保存的返回地址</w:t>
      </w:r>
    </w:p>
    <w:p w14:paraId="6961F211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next_inst_in_delayslot_i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下一条进入译码阶段的指令是否位于延迟槽</w:t>
      </w:r>
    </w:p>
    <w:p w14:paraId="6D9062E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is_in_delayslot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处于执行阶段的指令是否位于延迟槽</w:t>
      </w:r>
    </w:p>
    <w:p w14:paraId="572EDA89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link_addres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处于执行阶段的转移指令要保存的返回地址</w:t>
      </w:r>
    </w:p>
    <w:p w14:paraId="3B82909D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is_in_delayslot_o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位于译码阶段的指令是否位于延迟槽</w:t>
      </w:r>
    </w:p>
    <w:p w14:paraId="1AF29E8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传递到执行阶段的信息</w:t>
      </w:r>
    </w:p>
    <w:p w14:paraId="68B812BB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ex_alu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8B37589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Sel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7B0EE4D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reg1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9B2B83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reg2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8530C2C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w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506D253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w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1BF6190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flag_upd</w:t>
      </w:r>
    </w:p>
    <w:p w14:paraId="560EBFFB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EE7E4F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all[2]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stop stall[3] Nostop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表示译码暂停</w:t>
      </w:r>
    </w:p>
    <w:p w14:paraId="714796F8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执行阶段继续，所以使用空指令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nop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进入下一周期</w:t>
      </w:r>
    </w:p>
    <w:p w14:paraId="62778D9F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stall[2] nostop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时，译码继续，指令进入执行阶段</w:t>
      </w:r>
    </w:p>
    <w:p w14:paraId="1F80EB66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其余阶段保持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ex_inst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不变</w:t>
      </w:r>
    </w:p>
    <w:p w14:paraId="2FD36B5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CC9C6CA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3DC1996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st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DCE600A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op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147439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N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5F8B752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1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19D98DB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2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5FE021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d   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CA41CC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reg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F0DD00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flag_up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FlagUp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5B399D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BBE3C8A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C25416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op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C4A693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N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DB2BB7F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1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CFB52D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2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666878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d   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EC2BDC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reg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FF84533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283ACA9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173D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2173D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083C867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op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aluop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ABFEBF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id_alusel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58AB5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1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reg1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B32804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reg2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reg2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12E662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d      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w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1D4200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wreg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wreg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79D256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flag_up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flag_upd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487335C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</w:p>
    <w:p w14:paraId="01CA5606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link_address 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id_link_address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A52D28F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ex_is_in_delayslot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d_is_in_delayslot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664A27F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is_in_delayslot_o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ext_inst_in_delayslot_i</w:t>
      </w:r>
      <w:r w:rsidRPr="002173D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2173D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处于译码阶段的指令是否处于译码阶段</w:t>
      </w:r>
    </w:p>
    <w:p w14:paraId="3DBADE38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4EBDC64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772BE33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7F76425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8C9D36E" w14:textId="77777777" w:rsidR="002173D8" w:rsidRPr="002173D8" w:rsidRDefault="002173D8" w:rsidP="002173D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173D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2173D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37AF3383" w14:textId="764A30E8" w:rsidR="002173D8" w:rsidRDefault="003B1F1C" w:rsidP="003B1F1C">
      <w:pPr>
        <w:pStyle w:val="2zl"/>
      </w:pPr>
      <w:bookmarkStart w:id="24" w:name="_Toc27640895"/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ex</w:t>
      </w:r>
      <w:r>
        <w:t>.v</w:t>
      </w:r>
      <w:bookmarkEnd w:id="24"/>
    </w:p>
    <w:p w14:paraId="2BAC769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3C55D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124D445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944534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D3C1DD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译码阶段传输到执行阶段的信息</w:t>
      </w:r>
    </w:p>
    <w:p w14:paraId="56529B4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A1BAD2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Sel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alusel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2CEEAD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71417F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8E9359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5BA35F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reg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3B59A4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入的标志位</w:t>
      </w:r>
    </w:p>
    <w:p w14:paraId="68EC635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c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FAC00B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v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4A4F70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z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7A4988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s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07BA77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flag_upd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2D3695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出的标志位</w:t>
      </w:r>
    </w:p>
    <w:p w14:paraId="437C75B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8BD8C4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ABC727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z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A8008C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s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CDED54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执行的结果</w:t>
      </w:r>
    </w:p>
    <w:p w14:paraId="1BA8C3B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469CCF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reg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9E8755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5E9ABF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HI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输入值</w:t>
      </w:r>
    </w:p>
    <w:p w14:paraId="3077397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8E5359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C44EE9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回写阶段指令是否要写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,LO,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用来检测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,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带来的数据相关问题</w:t>
      </w:r>
    </w:p>
    <w:p w14:paraId="3B82EF4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b_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92336E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b_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6FD7B1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b_whi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568901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访存阶段的指令是否要写入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,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用于检测数据相关</w:t>
      </w:r>
    </w:p>
    <w:p w14:paraId="176C1DD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9C295E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8FCB67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mem_whi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1F122B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执行阶段的指令对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写操作请求</w:t>
      </w:r>
    </w:p>
    <w:p w14:paraId="1ACD896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A1CA30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7A77BB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F42077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除法指令</w:t>
      </w:r>
    </w:p>
    <w:p w14:paraId="7324BD2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ouble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div_result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379CDC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div_ready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2D8E75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div_opdata1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6300BC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div_opdata2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C41F32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div_start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91A92D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signed_di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B7FE9E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stallreq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53CBAF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75DDD8E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link_address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处于执行阶段的指令要保存的返回地址</w:t>
      </w:r>
    </w:p>
    <w:p w14:paraId="5AD78FE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is_in_delayslot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前执行的指令是否位于延迟槽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异常处理时需要</w:t>
      </w:r>
    </w:p>
    <w:p w14:paraId="1AB782C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output reg[1:0]             wr_Mem,</w:t>
      </w:r>
    </w:p>
    <w:p w14:paraId="0D20F68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aluop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49EFBB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mem_addr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22AEDA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data_store</w:t>
      </w:r>
    </w:p>
    <w:p w14:paraId="63EAE6A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5A01C4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</w:p>
    <w:p w14:paraId="2A6936F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16F836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luop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E107A5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932C58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lways@(*)    begin</w:t>
      </w:r>
    </w:p>
    <w:p w14:paraId="5BD0CF6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f(rst==`RstEnable) begin                       wr_Mem &lt;= 2'b1x;    end</w:t>
      </w:r>
    </w:p>
    <w:p w14:paraId="74B1192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else begin</w:t>
      </w:r>
    </w:p>
    <w:p w14:paraId="491DCCB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          wr_Mem  &lt;= 2'b10;</w:t>
      </w:r>
    </w:p>
    <w:p w14:paraId="1744996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if(aluop_i == `EXE_LOAD_OP) begin           wr_Mem &lt;= 2'b00;    end</w:t>
      </w:r>
    </w:p>
    <w:p w14:paraId="3DBE9C8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lse if(aluop_i ==`EXE_STORE_OP)    begin       wr_Mem &lt;= 2'b01;    end</w:t>
      </w:r>
    </w:p>
    <w:p w14:paraId="5486B34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end</w:t>
      </w:r>
    </w:p>
    <w:p w14:paraId="4E99011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end</w:t>
      </w:r>
    </w:p>
    <w:p w14:paraId="5ECB95B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33B567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aluop_o    =aluop_i;</w:t>
      </w:r>
    </w:p>
    <w:p w14:paraId="5670C38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mem_addr_o = (aluop_i==`EXE_LOAD_OP)?  reg2_i:</w:t>
      </w:r>
    </w:p>
    <w:p w14:paraId="3F0B24D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            (aluop_i==`EXE_STORE_OP)? reg1_i:16'hzzzz;</w:t>
      </w:r>
    </w:p>
    <w:p w14:paraId="2991D29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sign data_store = (aluop_i==`EXE_STORE_OP)? reg2_i:16'hzzzz;</w:t>
      </w:r>
    </w:p>
    <w:p w14:paraId="5A485C9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51605F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s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8EFDC8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ddr_o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4EAF97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56FF67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34FC0B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ddr_o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000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5A2471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8DFFD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mem_addr_o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9BD32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4019F4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TORE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47005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mem_addr_o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E3E16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data_store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C4A9B7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53BBBF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FA5C28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52379F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判断是否由于除法运算导致流水线暂停</w:t>
      </w:r>
    </w:p>
    <w:p w14:paraId="3D0A23C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90ACA6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z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E04A89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temp_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C47F6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4583E0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3850617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溢出情况</w:t>
      </w:r>
    </w:p>
    <w:p w14:paraId="7EB7102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eq_reg2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F39BC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lt_reg2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AC2BF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arithmetic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算术运算的结果</w:t>
      </w:r>
    </w:p>
    <w:p w14:paraId="1B2044B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reg2_i_mux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第二个操作数的补码</w:t>
      </w:r>
    </w:p>
    <w:p w14:paraId="3FF8854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reg1_i_no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第一个操作数的反码</w:t>
      </w:r>
    </w:p>
    <w:p w14:paraId="3C1DF77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加法结果</w:t>
      </w:r>
    </w:p>
    <w:p w14:paraId="64AB880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opdata1_m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乘法中的被乘数</w:t>
      </w:r>
    </w:p>
    <w:p w14:paraId="238ED27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opdata2_m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法操作中的乘数</w:t>
      </w:r>
    </w:p>
    <w:p w14:paraId="392D934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2477AF0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1E83A8F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逻辑运算的结果</w:t>
      </w:r>
    </w:p>
    <w:p w14:paraId="3BF6EA3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gicou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8541C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移位运算结果</w:t>
      </w:r>
    </w:p>
    <w:p w14:paraId="3539A02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C0B8D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2814DA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8BF4D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的最新值</w:t>
      </w:r>
    </w:p>
    <w:p w14:paraId="153C2C9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087E3C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ouble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lo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临时保存乘法结果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</w:t>
      </w:r>
    </w:p>
    <w:p w14:paraId="383AA00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oubleRegBu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乘法结果</w:t>
      </w:r>
    </w:p>
    <w:p w14:paraId="3C1A697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C4BC44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1B6BD4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是减法或有符号运算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reg2_i_mux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等于第二个操作数的补码</w:t>
      </w:r>
    </w:p>
    <w:p w14:paraId="3A88179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_mux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luop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1FD208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CMP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?</w:t>
      </w:r>
    </w:p>
    <w:p w14:paraId="36D5580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19F940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sult_sum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_mux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FDEDC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59828C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z_temp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TEST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gicou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||</w:t>
      </w:r>
    </w:p>
    <w:p w14:paraId="09618F0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CMP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</w:p>
    <w:p w14:paraId="7EB8912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A552F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计算是否溢出</w:t>
      </w:r>
    </w:p>
    <w:p w14:paraId="266BD65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v_sum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(!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</w:p>
    <w:p w14:paraId="120BC6C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(!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);</w:t>
      </w:r>
    </w:p>
    <w:p w14:paraId="68D609C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temp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加减法的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c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v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相同。</w:t>
      </w:r>
    </w:p>
    <w:p w14:paraId="7641DB5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temp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luop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?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符号运算</w:t>
      </w:r>
    </w:p>
    <w:p w14:paraId="5787FCA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符号位与最高位相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//add sub     dec inc cmp </w:t>
      </w:r>
    </w:p>
    <w:p w14:paraId="16F49C7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</w:p>
    <w:p w14:paraId="4123362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EE072F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3A76BE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E39EF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F57257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z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45A3C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A980D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8C130C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_flag_upd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679B06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571B63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6912F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z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082D5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CBF7C1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908DF1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4625F0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CE5415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207F18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5CABDB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DDCC2E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92D5B2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v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v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0EB52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z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490FD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CF136B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TEST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CMP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14:paraId="1CCD109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z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202C30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R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AR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F00D0A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c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_temp_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D50E90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408FDB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7FA7AE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s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4A8BF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9E899E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B6654C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4FCFCA0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186907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if((aluop_i==`EXE_SHL_OP)||(aluop_i==`EXE_SHR_OP))begin</w:t>
      </w:r>
    </w:p>
    <w:p w14:paraId="5260ECD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c_o&lt;=c_temp_1;</w:t>
      </w:r>
    </w:p>
    <w:p w14:paraId="6B6BA6A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end</w:t>
      </w:r>
    </w:p>
    <w:p w14:paraId="1BE4989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lse begin c_o&lt;=c_temp;end</w:t>
      </w:r>
    </w:p>
    <w:p w14:paraId="2BBE25D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if((aluop_i==`EXE_ADD_OP)||(aluop_i==`EXE_SUB_OP))begin</w:t>
      </w:r>
    </w:p>
    <w:p w14:paraId="38BE1B7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v_o&lt;=ov_sum;</w:t>
      </w:r>
    </w:p>
    <w:p w14:paraId="7030A22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14CACBE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z_o&lt;=z_temp;</w:t>
      </w:r>
    </w:p>
    <w:p w14:paraId="42FC324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if((aluop_i==`EXE_ADD_OP)||(aluop_i==`EXE_SUB_OP)||(aluop_i==`EXE_MUL_OP))</w:t>
      </w:r>
    </w:p>
    <w:p w14:paraId="6022C3A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s_o&lt;=s_temp;</w:t>
      </w:r>
    </w:p>
    <w:p w14:paraId="30B9F94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    end</w:t>
      </w:r>
    </w:p>
    <w:p w14:paraId="699BDC9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B69C27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计算操作数是否小于操作二</w:t>
      </w:r>
    </w:p>
    <w:p w14:paraId="4355A7D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s</w:t>
      </w:r>
    </w:p>
    <w:p w14:paraId="4813E84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3EC3909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解决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 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数据相关</w:t>
      </w:r>
    </w:p>
    <w:p w14:paraId="6F8FAB2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5A6DCD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D745D3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&lt;={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1428A06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whi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59D992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&lt;=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_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访存阶段的指令前推</w:t>
      </w:r>
    </w:p>
    <w:p w14:paraId="3A0A61C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wb_whilo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B56416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&lt;=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b_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b_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回写阶段的指令前推</w:t>
      </w:r>
    </w:p>
    <w:p w14:paraId="7717B6A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3C7F5C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&lt;=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092C683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7A63A0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F0C0B2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C14F2B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*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根据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示的运算子类型进行运算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逻辑或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运算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     */</w:t>
      </w:r>
    </w:p>
    <w:p w14:paraId="2AB059F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A78C38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s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gicou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5F3027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6B26DF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63080C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OR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logicou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DCA38E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N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logicout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1F5B62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T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gicout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A59036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XOR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logicout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^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3E36F9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TEST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logicou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73CB50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gicou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EFA41E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</w:p>
    <w:p w14:paraId="31BE619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6FB33D5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A46129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D451EB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FB88B8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算术运算</w:t>
      </w:r>
    </w:p>
    <w:p w14:paraId="45CE933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0F35E0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36B2EB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1EB620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arithmeticres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E1D11B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C3E866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5B627B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ADD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arithmetic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81E16E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UB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arithmetic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sult_sum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560A48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arithmetic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795CE3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59155D7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3AF624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1A59A1D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BA2BED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法运算</w:t>
      </w:r>
    </w:p>
    <w:p w14:paraId="2D7F78F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1_mul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?(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4FC31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2_mult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?(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4FC27C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lo_temp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opdata1_m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data2_m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临时乘法的结果</w:t>
      </w:r>
    </w:p>
    <w:p w14:paraId="788E5EF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乘法的临时结果需要修正，</w:t>
      </w:r>
    </w:p>
    <w:p w14:paraId="08DD547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1.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有符号乘法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被乘数与乘数一正一负，需对结果求补码</w:t>
      </w:r>
    </w:p>
    <w:p w14:paraId="2DFE181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2.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有符号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两乘数同正负，则无需修正，无符号无需修正</w:t>
      </w:r>
    </w:p>
    <w:p w14:paraId="07EF39C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F88075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08F81F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3C79618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7A05E5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E506D6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^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E81BF9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hilo_temp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29EEB8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5BE696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lo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4DE08E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50791A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E6AAAE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lo_tem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D2C0CF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DFACC9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98729F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除法运算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出除法器控制信息，获取触发器的结果信号</w:t>
      </w:r>
    </w:p>
    <w:p w14:paraId="216217F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B3F194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EB9A6D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tallreq_for_div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433F9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opdata1_o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EBF68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opdata2_o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85E3F8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start_o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2B7589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igned_div_o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ECE3DB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922A3C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0F193F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tallreq_for_div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EC509B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opdata1_o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12C62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opdata2_o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48206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div_start_o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0FFAA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igned_div_o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0F3CA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C96795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3B947C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v_ready_i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NotReady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602B8D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78ED8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73C8E4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ar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2B5C3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F7E6DB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0439D4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CF5406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v_ready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Ready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7B55FB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25488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5BDEC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07E1E3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59ADA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677D5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54049C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E5A07D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EEAB83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A8EC9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4885C6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4EB53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C8ABCD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17C925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3074A4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U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9B97FD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v_ready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NotReady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C6AA3E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21F310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A9D96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ar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C060CC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25D9C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20A82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1E063A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v_ready_i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Ready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85B8BA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0A6AC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AF229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CEF3F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4712C6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4C1730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C6717A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A0262F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1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9B71A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opdata2_o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E63D7E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igned_div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75F8B2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div_start_o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69E19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llreq_for_div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3FFF47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D530D7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639697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38F302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7736233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2F3301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6895E5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EF5040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stallreq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req_for_div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8A9357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E75392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21D561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移位运算</w:t>
      </w:r>
    </w:p>
    <w:p w14:paraId="2A7DA06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lastRenderedPageBreak/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07F71A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shiftres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437CC2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BA03F7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DAEF09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shiftres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4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5B5104E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待添加状态更新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c</w:t>
      </w:r>
    </w:p>
    <w:p w14:paraId="4E3624A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c_temp_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0E2800F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FBAD53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HR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iftres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2D92304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c_temp_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5C535F2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5760D9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AR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shiftres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1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CF4636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shiftres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69712F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4CBF09F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7EEDF3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1F7071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移动运算</w:t>
      </w:r>
    </w:p>
    <w:p w14:paraId="7CD7043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FC8D70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6EDB81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8BC9CC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6D673C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C236C3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HI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5FB16D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FLO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CA79A4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E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4D793B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Z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D4A336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OVN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2A326E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817302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3C9EF44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90F1E4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409E17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根据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usel_i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指示的运算类型，选择一个运算结果作为最终结果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 */</w:t>
      </w:r>
    </w:p>
    <w:p w14:paraId="5A1A566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F70DF7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wd_o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d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要写入的寄存器地址</w:t>
      </w:r>
    </w:p>
    <w:p w14:paraId="683AC23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wreg_o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reg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是否要写入寄存器</w:t>
      </w:r>
    </w:p>
    <w:p w14:paraId="3139588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sel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0004F9E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LOGIC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gicou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59F3A66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SHIF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ift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3437996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OV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ve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E9C51B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ARITHMETIC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rithmetic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DF8052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MUL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wdata_o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EEA155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RES_JUMP_BRANCH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wdata_o   &lt;=link_address_i;</w:t>
      </w:r>
    </w:p>
    <w:p w14:paraId="354072B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47E538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defaul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wdata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D56B1C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01EF6D20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93A16E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向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寄存器写值时，对控制信号的赋值</w:t>
      </w:r>
    </w:p>
    <w:p w14:paraId="248D7131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13C240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B3F792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17F87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A35CD3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52CC69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1CB9B0B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HI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B07EF6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A79214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FF9F1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8691C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TLO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592DB5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F4F82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9E12425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2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3484F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</w:t>
      </w:r>
    </w:p>
    <w:p w14:paraId="62DDFCA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MULU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932757F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D27962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68875BF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lres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2BE0423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||</w:t>
      </w:r>
    </w:p>
    <w:p w14:paraId="5558FAE4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DIVU_OP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19DDE89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06F023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_result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余数</w:t>
      </w:r>
    </w:p>
    <w:p w14:paraId="2DB4C6A8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_result_i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C55D7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C55D7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商</w:t>
      </w:r>
    </w:p>
    <w:p w14:paraId="0B35EA3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E67B30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4CB67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901BF2A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C55D7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C55D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0F7B5C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3FC4EBD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1658C17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FBC299E" w14:textId="77777777" w:rsidR="003C55D7" w:rsidRPr="003C55D7" w:rsidRDefault="003C55D7" w:rsidP="003C55D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C55D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3C55D7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743219B" w14:textId="327925E6" w:rsidR="003B1F1C" w:rsidRDefault="003C55D7" w:rsidP="003C55D7">
      <w:pPr>
        <w:pStyle w:val="2zl"/>
      </w:pPr>
      <w:bookmarkStart w:id="25" w:name="_Toc27640896"/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x_mem.v</w:t>
      </w:r>
      <w:bookmarkEnd w:id="25"/>
    </w:p>
    <w:p w14:paraId="7544AACA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6254F3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6658F38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mem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7D8279E5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clk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18B44D3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st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6DC053B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6254F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stall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1C1733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来自执行阶段的信息</w:t>
      </w:r>
    </w:p>
    <w:p w14:paraId="556DC318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ex_w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EE25FC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w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D827E35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230BAC2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hi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2794F8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2EE0BCC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ex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1476BD8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ex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C013C65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676E38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ex_data_sto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A02AC8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送到访存阶段的信息</w:t>
      </w:r>
    </w:p>
    <w:p w14:paraId="23A1504C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w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E922F40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mem_w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92B9A9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8D5914E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hi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434350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1E22EC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mem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D291960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mem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CBF619B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51026BD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data_store</w:t>
      </w:r>
    </w:p>
    <w:p w14:paraId="77AAF9AC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539339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all[3]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op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op[4] nostop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时，表示执行阶段暂停</w:t>
      </w:r>
    </w:p>
    <w:p w14:paraId="2E7D2EA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而访存阶段继续，所以采用空指令作为下一周期进入访存阶段的指令</w:t>
      </w:r>
    </w:p>
    <w:p w14:paraId="13738DD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stall[3]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nostop  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执行阶段继续，执行后的指令进入访存阶段</w:t>
      </w:r>
    </w:p>
    <w:p w14:paraId="531459E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其余情况，保持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出信号不变</w:t>
      </w:r>
    </w:p>
    <w:p w14:paraId="4EC9B7A0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B96649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39EE60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1EB723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reg  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089490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C348FE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hi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D3FBA3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lo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696681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8E538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7284F9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08342DB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sto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6A898F5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D00E132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5CC0E1C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4624E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reg  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E03B9B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F899F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hi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F377592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lo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A61789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mem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7E1D722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NOP_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E071090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0133CA7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sto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D0AB26D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E6BDEAE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6254F3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6254F3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B4AA662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wd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9DDCA08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reg  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wreg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9C52DF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wdata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24172B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hi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hi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99A4AA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lo  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C4ED1A5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whilo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CD702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aluop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2542709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ex_mem_addr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16A7E2D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sto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ex_data_store</w:t>
      </w:r>
      <w:r w:rsidRPr="006254F3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D77727D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A73595B" w14:textId="399B327E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6637EAC6" w14:textId="77777777" w:rsidR="006254F3" w:rsidRPr="006254F3" w:rsidRDefault="006254F3" w:rsidP="00207537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254F3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6254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6CAFA3D2" w14:textId="42EBDD24" w:rsidR="00160C80" w:rsidRDefault="00207537" w:rsidP="00207537">
      <w:pPr>
        <w:pStyle w:val="2zl"/>
      </w:pPr>
      <w:bookmarkStart w:id="26" w:name="_Toc27640897"/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m.v</w:t>
      </w:r>
      <w:bookmarkEnd w:id="26"/>
    </w:p>
    <w:p w14:paraId="1D10871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3951B0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1E1AFA9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0C0C0AB0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st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502AC4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来自执行阶段的信息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  </w:t>
      </w:r>
    </w:p>
    <w:p w14:paraId="1297C4F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36BC870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reg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8F55DEF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data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8216D38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hi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567DD8C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lo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CAB4CC1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hilo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2AC5C8F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AluOp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aluop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967A89F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48BCD15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addr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EB736C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data_sto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需要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ore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数据</w:t>
      </w:r>
    </w:p>
    <w:p w14:paraId="25BCE05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load 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数据</w:t>
      </w:r>
    </w:p>
    <w:p w14:paraId="59F702A1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data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42CCDF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访存阶段的结果</w:t>
      </w:r>
    </w:p>
    <w:p w14:paraId="75E5DFF4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d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ECD9D70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reg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11D86AA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data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4C3EB5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hi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B2862AA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lo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75DF4F0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whilo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A8A8B9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/////////////////////////////////</w:t>
      </w:r>
    </w:p>
    <w:p w14:paraId="50199849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addr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0F41B7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data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访存输出的数据</w:t>
      </w:r>
    </w:p>
    <w:p w14:paraId="2FCE49C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r_Mem</w:t>
      </w:r>
    </w:p>
    <w:p w14:paraId="17F0E47C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F7A26D4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C305091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48FC00D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rst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9C78E22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d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7A49F44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eg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17EE9A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data_o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D60EAB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FDAB0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096535B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208858D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3951B0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am</w:t>
      </w:r>
    </w:p>
    <w:p w14:paraId="4BF8549A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ddr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0D284D2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3E1CD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_Mem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11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4E558EC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D91101B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123A26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d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d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19B43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eg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reg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8236C4F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data_o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data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1FEF3BB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hi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hi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D92F6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lo_o  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lo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2FBDCBA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hilo_o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hilo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4FBDD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data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53294A8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mem_addr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07DC9AD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r_Mem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11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AEA0C1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uop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7A59DAB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LOAD_OP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42866B6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em_addr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em_addr_o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CF931D9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wr_Mem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0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FA5AF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wdata_o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em_data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8005B3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B6793BE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3951B0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EXE_STORE_OP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F9BD98E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em_addr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em_addr_i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F60E6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wr_Mem    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3951B0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'b01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2935BE4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mem_data_o  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mem_data_store</w:t>
      </w:r>
      <w:r w:rsidRPr="003951B0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A38DE7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2BB749E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0C75A5C5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8653E47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12D6BF" w14:textId="77777777" w:rsidR="003951B0" w:rsidRPr="003951B0" w:rsidRDefault="003951B0" w:rsidP="003951B0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951B0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lastRenderedPageBreak/>
        <w:t>endmodule</w:t>
      </w:r>
      <w:r w:rsidRPr="003951B0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</w:p>
    <w:p w14:paraId="6D8F867E" w14:textId="52F81FA5" w:rsidR="00207537" w:rsidRDefault="003951B0" w:rsidP="003951B0">
      <w:pPr>
        <w:pStyle w:val="2zl"/>
      </w:pPr>
      <w:bookmarkStart w:id="27" w:name="_Toc27640898"/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m_wb.v</w:t>
      </w:r>
      <w:bookmarkEnd w:id="27"/>
    </w:p>
    <w:p w14:paraId="59DE492E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4C4421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3FAA47D2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em_wb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02922287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clk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B43435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rst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E7B90EB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4C4421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5733ADA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访存阶段的结果</w:t>
      </w:r>
    </w:p>
    <w:p w14:paraId="30A56881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mem_w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4A6F640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mem_w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441E9D7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mem_wdata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FB4A8DC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mem_hi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0BECBE7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mem_lo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2A11770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mem_whilo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90CF836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送到回写阶段的信息</w:t>
      </w:r>
    </w:p>
    <w:p w14:paraId="519ADEE5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b_w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D65E8A2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wb_w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99A68D8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b_wdata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3B4DFB8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b_hi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CF740A1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wb_lo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4772F76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wb_whilo</w:t>
      </w:r>
    </w:p>
    <w:p w14:paraId="2B64ACF1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04B62AE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71591D6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stall[4]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op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tall[5]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nostop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时，表示访存暂停</w:t>
      </w:r>
    </w:p>
    <w:p w14:paraId="1188BCC6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   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回写阶段继续，用空指令作为下一周期进入回写阶段的指令</w:t>
      </w:r>
    </w:p>
    <w:p w14:paraId="45BEBF7C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srall[4]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nostop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时，访存继续，访存后的指令进入回写阶段</w:t>
      </w:r>
    </w:p>
    <w:p w14:paraId="41C4E3CB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4C4421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其他情况，保持回写阶段的寄存器输出不变</w:t>
      </w:r>
    </w:p>
    <w:p w14:paraId="3963C43B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36BCAF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9568D7F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7F0F37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reg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776ECC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ata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9E25C54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hi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FCE2A6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lo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F8FD5DF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hilo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C0C7E24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64FF26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4137CFC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PRegAddr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AEBD64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reg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CA48A1A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ata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53136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hi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11C88AC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wb_lo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B40D0A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hilo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Disable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C6541AD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3956C3B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4C4421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4C4421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NoStop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665D9DF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wd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C63E99A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reg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wreg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0056527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data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wdata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066974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hi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hi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084A5B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lo   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lo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01935E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wb_whilo    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mem_whilo</w:t>
      </w:r>
      <w:r w:rsidRPr="004C4421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3615F9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FF5B245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FC4DF7A" w14:textId="77777777" w:rsidR="004C4421" w:rsidRPr="004C4421" w:rsidRDefault="004C4421" w:rsidP="004C4421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C4421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4C442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3E2EB2A" w14:textId="5978F469" w:rsidR="003951B0" w:rsidRDefault="00CF1566" w:rsidP="00CF1566">
      <w:pPr>
        <w:pStyle w:val="2zl"/>
      </w:pPr>
      <w:bookmarkStart w:id="28" w:name="_Toc27640899"/>
      <w:r>
        <w:rPr>
          <w:rFonts w:hint="eastAsia"/>
        </w:rPr>
        <w:t>10</w:t>
      </w:r>
      <w:r>
        <w:rPr>
          <w:rFonts w:hint="eastAsia"/>
        </w:rPr>
        <w:t>、</w:t>
      </w:r>
      <w:r w:rsidR="005336D5">
        <w:rPr>
          <w:rFonts w:hint="eastAsia"/>
        </w:rPr>
        <w:t>reg</w:t>
      </w:r>
      <w:r w:rsidR="005336D5">
        <w:t>file.v</w:t>
      </w:r>
      <w:bookmarkEnd w:id="28"/>
    </w:p>
    <w:p w14:paraId="464F0B97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5F32D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617C7E6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fi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000A8B31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clk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F8A92BF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st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22C68D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input wire[1:0] sel,</w:t>
      </w:r>
    </w:p>
    <w:p w14:paraId="2CBF54E7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32D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_sel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328F65D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xie </w:t>
      </w:r>
    </w:p>
    <w:p w14:paraId="15801C76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ED0AA10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waddr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61927C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wdata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E185384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du 1</w:t>
      </w:r>
    </w:p>
    <w:p w14:paraId="2648AE58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D553312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ddr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8950FD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rdata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98E27F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du2</w:t>
      </w:r>
    </w:p>
    <w:p w14:paraId="0DA0F02D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22AAAF6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Addr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addr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9ED9D8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rdata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BC1D934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14:paraId="36B67576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gfile_data</w:t>
      </w:r>
    </w:p>
    <w:p w14:paraId="10C4F3F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ED09BED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3FAD8B2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Num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5F32D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32D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5957F968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1F07F55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F5B7C99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3C7AE5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5F32D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$readmemh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regs_reset.txt"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E77C7E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43D88C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7B5A857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F07EE37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addr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data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4AA14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01AE157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2437C7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20B452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5692504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DBDCC3D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data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512C6F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62263D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ddr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addr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ad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05DB7F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data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667CF7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78F7D79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ad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6CD51FE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ddr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5DCF383E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1AD7A7D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740F0B1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1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5E83B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1EF5C38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6B1A34A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7D23626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6740D0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data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246204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7D10E31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ddr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addr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ad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A1A465F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data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D0A5273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009D881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adEnable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4C36E5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ddr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286D7A52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AFA541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078650C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data2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5F32D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5C958C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85F6E7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01E5AA0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7875C02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lways@(*)    begin</w:t>
      </w:r>
    </w:p>
    <w:p w14:paraId="0EE16ED4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if((sel==2'b00))    begin</w:t>
      </w:r>
    </w:p>
    <w:p w14:paraId="7965826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reg_data    &lt;=  regs[reg_sel];</w:t>
      </w:r>
    </w:p>
    <w:p w14:paraId="4649470B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    end</w:t>
      </w:r>
    </w:p>
    <w:p w14:paraId="04375AB9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else    begin</w:t>
      </w:r>
    </w:p>
    <w:p w14:paraId="5AA029FF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     end</w:t>
      </w:r>
    </w:p>
    <w:p w14:paraId="4D77FDB8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color w:val="008000"/>
          <w:kern w:val="0"/>
          <w:sz w:val="20"/>
          <w:szCs w:val="20"/>
        </w:rPr>
        <w:lastRenderedPageBreak/>
        <w:t>//end</w:t>
      </w:r>
    </w:p>
    <w:p w14:paraId="0F4D4CC5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gfile_data 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egs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g_sel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32D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386DBA3" w14:textId="77777777" w:rsidR="005F32DD" w:rsidRPr="005F32DD" w:rsidRDefault="005F32DD" w:rsidP="005F32D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F32D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5F32D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0454DB1" w14:textId="1EEBB9F6" w:rsidR="005336D5" w:rsidRDefault="005F32DD" w:rsidP="005F32DD">
      <w:pPr>
        <w:pStyle w:val="2zl"/>
      </w:pPr>
      <w:bookmarkStart w:id="29" w:name="_Toc27640900"/>
      <w:r>
        <w:rPr>
          <w:rFonts w:hint="eastAsia"/>
        </w:rPr>
        <w:t>1</w:t>
      </w:r>
      <w:r>
        <w:t>1</w:t>
      </w:r>
      <w:r>
        <w:rPr>
          <w:rFonts w:hint="eastAsia"/>
        </w:rPr>
        <w:t>、</w:t>
      </w:r>
      <w:r w:rsidR="005F0603">
        <w:rPr>
          <w:rFonts w:hint="eastAsia"/>
        </w:rPr>
        <w:t>divide.</w:t>
      </w:r>
      <w:r w:rsidR="005F0603">
        <w:t>v</w:t>
      </w:r>
      <w:bookmarkEnd w:id="29"/>
    </w:p>
    <w:p w14:paraId="00E4C72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EB6648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63B926F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id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5118BEFA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D635BA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7C0FA6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igned_div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153133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1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B15F27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2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4046B64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start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898CE31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annul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1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时取消除法运算</w:t>
      </w:r>
    </w:p>
    <w:p w14:paraId="492B192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sult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57191F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eady_o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除法结束</w:t>
      </w:r>
    </w:p>
    <w:p w14:paraId="40FA6B0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1E9D14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620D63E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_temp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6BF9FF1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emp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067AB6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4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记录试商法进行次数，等于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则表示结束</w:t>
      </w:r>
    </w:p>
    <w:p w14:paraId="542779DD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低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位保存被除数的中间结果，第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k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次迭代结束，时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[k:0]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的为当前得到的中间结果，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ividend[31:k+1]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保存的是被除数中还没有参与运算的数据，</w:t>
      </w:r>
    </w:p>
    <w:p w14:paraId="097AFF6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dividend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高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位是每次迭代时的被减数，所以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[31:16]</w:t>
      </w:r>
    </w:p>
    <w:p w14:paraId="4EA516B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E664852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divisor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除数</w:t>
      </w:r>
    </w:p>
    <w:p w14:paraId="24F14EB4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temp_op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650BD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temp_op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84C0CD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_temp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{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-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sor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- {1'b0,divisor}</w:t>
      </w:r>
    </w:p>
    <w:p w14:paraId="7AE5560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B235245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517EC3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1CE014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Fre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714C275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ady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NotReady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274FA6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result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0CB699C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436643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5AECA8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s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5D9B5F6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Fre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CA7B02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art_i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art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nnul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381DE225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opdata2_i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D7989B1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ByZer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AA44CD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C25234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7C7640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On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7568AA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'b0000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E124EF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igned_div_i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1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判断有无符号</w:t>
      </w:r>
    </w:p>
    <w:p w14:paraId="6F6B02F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temp_op1  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opdata1_i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75E676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temp_op1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1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BB2670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igned_div_i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2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627A52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temp_op2  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data2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9F79DC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temp_op2  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data2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B6C1E7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dividend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2DD90F1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emp_op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B250C84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divisor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temp_op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75E2D5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2FF7472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2D23189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没有开始除法运算</w:t>
      </w:r>
    </w:p>
    <w:p w14:paraId="36728D1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ready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NotReady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9C0625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result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73A4A24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DF1E8F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48312B1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ByZer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370C44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18279A1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24E145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86FB7E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On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0EF18C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nnul_i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F952C94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'b1000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表示试商法还没结束</w:t>
      </w:r>
    </w:p>
    <w:p w14:paraId="48DC17C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_temp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E886BB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div_temp ={1'b0, dividend[31:16]} - {1'b0,divisor};</w:t>
      </w:r>
    </w:p>
    <w:p w14:paraId="1299C14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ic_temp[16]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表示，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minuend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小于除数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visor,</w:t>
      </w:r>
    </w:p>
    <w:p w14:paraId="2F975F5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将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向左移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位，这样将被除数没有参与运算的最高位，加入到下一次</w:t>
      </w:r>
    </w:p>
    <w:p w14:paraId="5D312ABA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迭代的被减数中，同时将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追加到中间结果。</w:t>
      </w:r>
    </w:p>
    <w:p w14:paraId="4240FC2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52167B8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38D9A39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2A624EA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如果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iv_temp[16]=0,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代表被减数大于等于除数</w:t>
      </w:r>
    </w:p>
    <w:p w14:paraId="1871381D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将减法的结果与被除数没有参与运算的最高位加入到下一次迭代</w:t>
      </w:r>
    </w:p>
    <w:p w14:paraId="4A826E4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的被减数中，同时将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追加到中间结果</w:t>
      </w:r>
    </w:p>
    <w:p w14:paraId="08CD670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_temp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4AF6F54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F2B736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        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0F86BB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5488DF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试商法结束</w:t>
      </w:r>
    </w:p>
    <w:p w14:paraId="1B7B11B4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ned_div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data1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^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data2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两数符号不同</w:t>
      </w:r>
    </w:p>
    <w:p w14:paraId="5B62D91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~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+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A302C9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igned_div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&amp;&amp;(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data1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^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=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52C5F4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  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&lt;=(~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+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24FCAF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A2AF51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cnt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'b0000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D0A7C5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6517D9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annul_i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为</w:t>
      </w:r>
      <w:r w:rsidRPr="00EB6648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</w:t>
      </w:r>
    </w:p>
    <w:p w14:paraId="6F4BA4C1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Fre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3FC61F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44749A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DE0537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</w:p>
    <w:p w14:paraId="21EFF6D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0DDD8FD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sult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32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7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iden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5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EB664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};</w:t>
      </w:r>
    </w:p>
    <w:p w14:paraId="07E4F17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ready_o 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Ready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511514D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rt_i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Stop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468F1B5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stat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Free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90D749C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ady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DivResultNotReady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43F65EE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result_o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{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6648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EB664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14:paraId="1F362C76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C546BE7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DBC703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case</w:t>
      </w:r>
    </w:p>
    <w:p w14:paraId="512A7640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50767E3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</w:t>
      </w:r>
    </w:p>
    <w:p w14:paraId="68296C38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8298ABF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CBC722B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474989D" w14:textId="77777777" w:rsidR="00EB6648" w:rsidRPr="00EB6648" w:rsidRDefault="00EB6648" w:rsidP="00EB6648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B664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EB664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5449D8B9" w14:textId="76ECCD22" w:rsidR="00EB6648" w:rsidRDefault="00EB6648" w:rsidP="00EB6648">
      <w:pPr>
        <w:pStyle w:val="2zl"/>
      </w:pPr>
      <w:bookmarkStart w:id="30" w:name="_Toc27640901"/>
      <w:r>
        <w:rPr>
          <w:rFonts w:hint="eastAsia"/>
        </w:rPr>
        <w:t>1</w:t>
      </w:r>
      <w:r>
        <w:t>2</w:t>
      </w:r>
      <w:r>
        <w:rPr>
          <w:rFonts w:hint="eastAsia"/>
        </w:rPr>
        <w:t>、</w:t>
      </w:r>
      <w:r w:rsidR="00AE3ACA">
        <w:t>hilo_reg.v</w:t>
      </w:r>
      <w:bookmarkEnd w:id="30"/>
    </w:p>
    <w:p w14:paraId="4367EE5B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017CC9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052FE2DE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lo_reg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191F0EE8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clk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78B8CDB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rst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FA79EB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w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C801D8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9F8CDF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901FFA7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1CB986BB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017CC9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读端口</w:t>
      </w:r>
    </w:p>
    <w:p w14:paraId="14727E57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i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0765913F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egBu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lo_o</w:t>
      </w:r>
    </w:p>
    <w:p w14:paraId="5E81D5DB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5F626B3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F376955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4BD0C695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hi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35F20C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lo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ZeroHalfWord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378C27E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ACA1399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WriteEnabl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555E946C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hi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i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870C3C9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lo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13B39D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53DE4D59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124A3BD5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4E60E7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75868EDA" w14:textId="314680A3" w:rsidR="00017CC9" w:rsidRDefault="00017CC9" w:rsidP="00017CC9">
      <w:pPr>
        <w:pStyle w:val="2zl"/>
      </w:pPr>
      <w:bookmarkStart w:id="31" w:name="_Toc27640902"/>
      <w:r>
        <w:rPr>
          <w:rFonts w:hint="eastAsia"/>
        </w:rPr>
        <w:t>13</w:t>
      </w:r>
      <w:r>
        <w:rPr>
          <w:rFonts w:hint="eastAsia"/>
        </w:rPr>
        <w:t>、</w:t>
      </w:r>
      <w:r>
        <w:rPr>
          <w:rFonts w:hint="eastAsia"/>
        </w:rPr>
        <w:t>flag</w:t>
      </w:r>
      <w:r>
        <w:t>_reg.v</w:t>
      </w:r>
      <w:bookmarkEnd w:id="31"/>
    </w:p>
    <w:p w14:paraId="039A73D8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017CC9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575AC59D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lag_reg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505BEEF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71EAD516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8FDB403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7EFBD38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z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33AD6EC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35403CF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923018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EFD7B85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z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1D786600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EEDC8D2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_o</w:t>
      </w:r>
    </w:p>
    <w:p w14:paraId="733DEA5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95310F3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posedg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k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2BE06ED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F1CAB5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z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9E5B1D3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v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BE3AC5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8566FE5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017CC9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70FA78B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E9B4302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z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5667074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v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5F4EBFC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00DCDDC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C9F23F3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1032EF8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D1AF39F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z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E00C060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v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DE103C1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_o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_i</w:t>
      </w:r>
      <w:r w:rsidRPr="00017CC9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C59FE00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4371F548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5DB963D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41F55C9" w14:textId="77777777" w:rsidR="00017CC9" w:rsidRPr="00017CC9" w:rsidRDefault="00017CC9" w:rsidP="00017CC9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7CC9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r w:rsidRPr="00017CC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78C1BC56" w14:textId="270CBE36" w:rsidR="00017CC9" w:rsidRDefault="00BE049D" w:rsidP="00BE049D">
      <w:pPr>
        <w:pStyle w:val="2zl"/>
      </w:pPr>
      <w:bookmarkStart w:id="32" w:name="_Toc27640903"/>
      <w:r>
        <w:rPr>
          <w:rFonts w:hint="eastAsia"/>
        </w:rPr>
        <w:t>1</w:t>
      </w:r>
      <w:r>
        <w:t>4</w:t>
      </w:r>
      <w:r>
        <w:rPr>
          <w:rFonts w:hint="eastAsia"/>
        </w:rPr>
        <w:t>、</w:t>
      </w:r>
      <w:r w:rsidR="00F56C59">
        <w:rPr>
          <w:rFonts w:hint="eastAsia"/>
        </w:rPr>
        <w:t>c</w:t>
      </w:r>
      <w:r w:rsidR="00F56C59">
        <w:t>trl.v</w:t>
      </w:r>
      <w:bookmarkEnd w:id="32"/>
    </w:p>
    <w:p w14:paraId="7A6C20C9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clude</w:t>
      </w:r>
      <w:r w:rsidRPr="0027606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fine.v"</w:t>
      </w:r>
    </w:p>
    <w:p w14:paraId="2132B914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trl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31F30A0F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st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53D5BA77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req_from_id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95F38FA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req_from_ex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6519AF2D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output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all</w:t>
      </w:r>
    </w:p>
    <w:p w14:paraId="256241D1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583BB0E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*)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9ABD08A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7606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RstEnable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F6C30C5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ll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'b000000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497F252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4381E44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req_from_ex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7606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7EDCE86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ll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'b001111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918D0E1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8123EA6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allreq_from_id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27606D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Stop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EFA4A55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ll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'b000111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3028B86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73AF7C34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2E3CBFA4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all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r w:rsidRPr="0027606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'b000000</w:t>
      </w:r>
      <w:r w:rsidRPr="0027606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90CE04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2D3C6EAF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026EF38A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5819EF1" w14:textId="77777777" w:rsidR="0027606D" w:rsidRPr="0027606D" w:rsidRDefault="0027606D" w:rsidP="0027606D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7606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</w:p>
    <w:p w14:paraId="2EE9E2A1" w14:textId="66608DB9" w:rsidR="00F56C59" w:rsidRDefault="0027606D" w:rsidP="0027606D">
      <w:pPr>
        <w:pStyle w:val="2zl"/>
      </w:pPr>
      <w:bookmarkStart w:id="33" w:name="_Toc27640904"/>
      <w:r>
        <w:rPr>
          <w:rFonts w:hint="eastAsia"/>
        </w:rPr>
        <w:t>15</w:t>
      </w:r>
      <w:r>
        <w:rPr>
          <w:rFonts w:hint="eastAsia"/>
        </w:rPr>
        <w:t>、</w:t>
      </w:r>
      <w:proofErr w:type="spellStart"/>
      <w:r w:rsidR="00142E2B">
        <w:rPr>
          <w:rFonts w:hint="eastAsia"/>
        </w:rPr>
        <w:t>inst_rom</w:t>
      </w:r>
      <w:r w:rsidR="00142E2B">
        <w:t>.v</w:t>
      </w:r>
      <w:proofErr w:type="spellEnd"/>
      <w:r w:rsidR="00142E2B">
        <w:t>(</w:t>
      </w:r>
      <w:r w:rsidR="00142E2B">
        <w:rPr>
          <w:rFonts w:hint="eastAsia"/>
        </w:rPr>
        <w:t>仿真用</w:t>
      </w:r>
      <w:r w:rsidR="00142E2B">
        <w:rPr>
          <w:rFonts w:hint="eastAsia"/>
        </w:rPr>
        <w:t>)</w:t>
      </w:r>
      <w:bookmarkEnd w:id="33"/>
    </w:p>
    <w:p w14:paraId="102314DE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lastRenderedPageBreak/>
        <w:t>`</w:t>
      </w:r>
      <w:proofErr w:type="spell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clude</w:t>
      </w:r>
      <w:r w:rsidRPr="005F0B7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gramStart"/>
      <w:r w:rsidRPr="005F0B7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efine.v</w:t>
      </w:r>
      <w:proofErr w:type="spellEnd"/>
      <w:proofErr w:type="gramEnd"/>
      <w:r w:rsidRPr="005F0B7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</w:p>
    <w:p w14:paraId="2CE43C6D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</w:t>
      </w:r>
      <w:proofErr w:type="gram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m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</w:p>
    <w:p w14:paraId="4AEEE8C7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we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4A650990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stAddrBus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dr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212CA90A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out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stBus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</w:p>
    <w:p w14:paraId="495DA24C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8282A42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egBus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in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7E9E7FD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egBus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out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375AFB9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4E32BBD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定义一个数组，大小为</w:t>
      </w:r>
      <w:proofErr w:type="spellStart"/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INStNUM</w:t>
      </w:r>
      <w:proofErr w:type="spellEnd"/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元素宽度为</w:t>
      </w:r>
      <w:proofErr w:type="spellStart"/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INnstBus</w:t>
      </w:r>
      <w:proofErr w:type="spellEnd"/>
    </w:p>
    <w:p w14:paraId="7A11E233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stBus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spellStart"/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mem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Num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1B1FB7FD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使用文件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Inst)</w:t>
      </w:r>
      <w:proofErr w:type="spellStart"/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m.data</w:t>
      </w:r>
      <w:proofErr w:type="spellEnd"/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初始化指令存储器</w:t>
      </w:r>
    </w:p>
    <w:p w14:paraId="2AE22952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itial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$</w:t>
      </w:r>
      <w:proofErr w:type="spellStart"/>
      <w:r w:rsidRPr="005F0B76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readmemh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0B7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inst_test1.txt</w:t>
      </w:r>
      <w:proofErr w:type="gramStart"/>
      <w:r w:rsidRPr="005F0B76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gram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_mem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1580269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当复位信号无效时，依据输入的地址，输出指令存储器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m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中的对应元素</w:t>
      </w:r>
    </w:p>
    <w:p w14:paraId="686144E4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proofErr w:type="gramStart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proofErr w:type="gram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69CDB5B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ChipRead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7A982DE9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out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mem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dr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MemNumLog2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];</w:t>
      </w:r>
    </w:p>
    <w:p w14:paraId="3B264D97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77B5CC4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62A2ACE8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mem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dr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InstMemNumLog2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]&lt;=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in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一个地址对应两个字节数据，所以从第二位开始</w:t>
      </w:r>
    </w:p>
    <w:p w14:paraId="15D03B17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7077B007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AA8F21B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rom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输出时</w:t>
      </w:r>
      <w:r w:rsidRPr="005F0B76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</w:p>
    <w:p w14:paraId="7E5CCF7F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ssign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5F0B76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ChipRead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?</w:t>
      </w: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ata_out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  <w:r w:rsidRPr="005F0B76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'hzzzz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991253C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always</w:t>
      </w:r>
      <w:proofErr w:type="gramStart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@(</w:t>
      </w:r>
      <w:proofErr w:type="gram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</w:t>
      </w:r>
    </w:p>
    <w:p w14:paraId="604E506D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7705970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ta_in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=</w:t>
      </w:r>
      <w:proofErr w:type="spellStart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5F0B76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C23F07B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39CD93DF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EAEAF26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2E82162E" w14:textId="77777777" w:rsidR="005F0B76" w:rsidRPr="005F0B76" w:rsidRDefault="005F0B76" w:rsidP="005F0B76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5F0B76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proofErr w:type="spellEnd"/>
      <w:r w:rsidRPr="005F0B7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2129ED3E" w14:textId="6B31FB01" w:rsidR="005F0B76" w:rsidRDefault="005F0B76" w:rsidP="005F0B76">
      <w:pPr>
        <w:pStyle w:val="2zl"/>
      </w:pPr>
      <w:bookmarkStart w:id="34" w:name="_Toc27640905"/>
      <w:r>
        <w:rPr>
          <w:rFonts w:hint="eastAsia"/>
        </w:rPr>
        <w:t>16</w:t>
      </w:r>
      <w:r>
        <w:rPr>
          <w:rFonts w:hint="eastAsia"/>
        </w:rPr>
        <w:t>、</w:t>
      </w:r>
      <w:proofErr w:type="spellStart"/>
      <w:r w:rsidR="002C66FC">
        <w:rPr>
          <w:rFonts w:hint="eastAsia"/>
        </w:rPr>
        <w:t>t</w:t>
      </w:r>
      <w:r w:rsidR="002C66FC">
        <w:t>op_test.v</w:t>
      </w:r>
      <w:proofErr w:type="spellEnd"/>
      <w:r w:rsidR="002C66FC">
        <w:rPr>
          <w:rFonts w:hint="eastAsia"/>
        </w:rPr>
        <w:t>（仿真）</w:t>
      </w:r>
      <w:bookmarkEnd w:id="34"/>
    </w:p>
    <w:p w14:paraId="2DC82CA5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clude</w:t>
      </w:r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gramStart"/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efine.v</w:t>
      </w:r>
      <w:proofErr w:type="spellEnd"/>
      <w:proofErr w:type="gramEnd"/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</w:p>
    <w:p w14:paraId="73658FA1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op_</w:t>
      </w:r>
      <w:proofErr w:type="gram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e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</w:p>
    <w:p w14:paraId="1A43FD97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14:paraId="3D644520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put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</w:p>
    <w:p w14:paraId="4ABCAA1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2D67A3E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91C6B59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stAddrBus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gram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_addr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4F1279" w14:textId="4C1DCB06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proofErr w:type="gram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stBus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E8456F6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    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m_we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609259C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ire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</w:t>
      </w:r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</w:p>
    <w:p w14:paraId="17F4B075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pu_try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cpu_try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212249B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proofErr w:type="spellEnd"/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14:paraId="3B733A83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m_addr_o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addr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m_data_i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14:paraId="4E989A8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am_we_o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m_</w:t>
      </w:r>
      <w:proofErr w:type="gram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.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z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4F6D9000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93A311C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rom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inst_rom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087AC23D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</w:t>
      </w:r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m_we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dr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_addr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87A4113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51F6878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77773C9D" w14:textId="34CB93C0" w:rsidR="00EB1442" w:rsidRDefault="00EB1442" w:rsidP="00EB1442">
      <w:pPr>
        <w:pStyle w:val="2zl"/>
      </w:pPr>
      <w:bookmarkStart w:id="35" w:name="_Toc27640906"/>
      <w:r>
        <w:rPr>
          <w:rFonts w:hint="eastAsia"/>
        </w:rPr>
        <w:t>17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</w:t>
      </w:r>
      <w:r>
        <w:t>pu_try_tb.v</w:t>
      </w:r>
      <w:proofErr w:type="spellEnd"/>
      <w:r>
        <w:t>(testbench)</w:t>
      </w:r>
      <w:bookmarkEnd w:id="35"/>
    </w:p>
    <w:p w14:paraId="34CD41D0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gram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timescale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proofErr w:type="gramEnd"/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ns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ps</w:t>
      </w:r>
    </w:p>
    <w:p w14:paraId="4162927B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nclude</w:t>
      </w:r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gramStart"/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efine.v</w:t>
      </w:r>
      <w:proofErr w:type="spellEnd"/>
      <w:proofErr w:type="gramEnd"/>
      <w:r w:rsidRPr="00EB14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</w:p>
    <w:p w14:paraId="7D9A4691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module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pu_try_</w:t>
      </w:r>
      <w:proofErr w:type="gram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b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29234F2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OCK_5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E05DC96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g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1EC5AEF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</w:p>
    <w:p w14:paraId="036940A5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对寄存器组初始化</w:t>
      </w:r>
    </w:p>
    <w:p w14:paraId="77E1A7CB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6EF1D3F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E41AF29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每隔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10ns </w:t>
      </w:r>
      <w:proofErr w:type="spellStart"/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clk</w:t>
      </w:r>
      <w:proofErr w:type="spellEnd"/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信号翻转一次，一个周期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20ns 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对应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50mhz</w:t>
      </w:r>
    </w:p>
    <w:p w14:paraId="78E9975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itial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34604145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CLOCK_50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'b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6BB4CB5B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ever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50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CLOCK_50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~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CK_5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EA535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658C6FBF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7A7DA3C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5D6C268F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nitial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egin</w:t>
      </w:r>
    </w:p>
    <w:p w14:paraId="191011F8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stEnable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88E1EA7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95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</w:t>
      </w:r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`</w:t>
      </w:r>
      <w:proofErr w:type="spellStart"/>
      <w:r w:rsidRPr="00EB1442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stDisable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F3AB20E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#</w:t>
      </w:r>
      <w:r w:rsidRPr="00EB14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60000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EB14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$stop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9CD7E35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</w:t>
      </w:r>
    </w:p>
    <w:p w14:paraId="4B6F76CB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0E2D24CA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最初时刻，复位信号有效，在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95ns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，复位信号无效，最小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OPC</w:t>
      </w:r>
      <w:r w:rsidRPr="00EB1442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运行</w:t>
      </w:r>
    </w:p>
    <w:p w14:paraId="74E90118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op_test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top_test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</w:p>
    <w:p w14:paraId="29DBD9E6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k</w:t>
      </w:r>
      <w:proofErr w:type="spellEnd"/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CK_50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,</w:t>
      </w:r>
    </w:p>
    <w:p w14:paraId="724320D9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proofErr w:type="gram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st</w:t>
      </w:r>
      <w:proofErr w:type="spellEnd"/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14500BF0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EB14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DE6A744" w14:textId="77777777" w:rsidR="00EB1442" w:rsidRPr="00EB1442" w:rsidRDefault="00EB1442" w:rsidP="00EB1442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EB14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ndmodule</w:t>
      </w:r>
      <w:proofErr w:type="spellEnd"/>
      <w:r w:rsidRPr="00EB14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00EFFEE0" w14:textId="07670FAA" w:rsidR="00EB1442" w:rsidRDefault="0022326C" w:rsidP="0022326C">
      <w:pPr>
        <w:pStyle w:val="2zl"/>
      </w:pPr>
      <w:bookmarkStart w:id="36" w:name="_Toc27640907"/>
      <w:r>
        <w:rPr>
          <w:rFonts w:hint="eastAsia"/>
        </w:rPr>
        <w:lastRenderedPageBreak/>
        <w:t>18</w:t>
      </w:r>
      <w:r>
        <w:rPr>
          <w:rFonts w:hint="eastAsia"/>
        </w:rPr>
        <w:t>、</w:t>
      </w:r>
      <w:r>
        <w:rPr>
          <w:rFonts w:hint="eastAsia"/>
        </w:rPr>
        <w:t>cpu</w:t>
      </w:r>
      <w:r>
        <w:t>_try_rule.txt</w:t>
      </w:r>
      <w:bookmarkEnd w:id="36"/>
    </w:p>
    <w:p w14:paraId="279E00D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##INST_1        0000 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基本的逻辑指令和运算指令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更新标志位</w:t>
      </w:r>
    </w:p>
    <w:p w14:paraId="73921F8C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DD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"00000000[u4][u4]",DR,SR</w:t>
      </w:r>
    </w:p>
    <w:p w14:paraId="47D144F4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UB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"00000001[u4][u4]",DR,SR</w:t>
      </w:r>
    </w:p>
    <w:p w14:paraId="424F31A9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C DR      "00000010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7331053F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C DR      "00000011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3AA32E75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CMP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"00000110[u4][u4]",DR,SR</w:t>
      </w:r>
    </w:p>
    <w:p w14:paraId="213A1FFD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AND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"00000111[u4][u4]",DR,SR</w:t>
      </w:r>
    </w:p>
    <w:p w14:paraId="4DE9EC73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R  D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SR   "00001000[u4][u4]",DR,SR</w:t>
      </w:r>
    </w:p>
    <w:p w14:paraId="2220D2D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OT DR      "00001001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60446A0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XOR DR      "00001010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3BA3662E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TEST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0001011[u4][u4]",DR,SR</w:t>
      </w:r>
    </w:p>
    <w:p w14:paraId="0693C6EF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L DR      "00001100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6E437897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R DR      "00001101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2D763AC8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R DR      "00001110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2BB9E34C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551AFE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#INST_2  0010   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立即数指令</w:t>
      </w:r>
    </w:p>
    <w:p w14:paraId="79D51956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ADH IMM   "00100000[u8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IMM</w:t>
      </w:r>
      <w:proofErr w:type="gramEnd"/>
    </w:p>
    <w:p w14:paraId="7F39E6D5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ADL IMM   "00100001[u8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IMM</w:t>
      </w:r>
      <w:proofErr w:type="gramEnd"/>
    </w:p>
    <w:p w14:paraId="6B597D7A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32F9426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353662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#INST_3  0100   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堆栈指针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14:paraId="218197D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LOAD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1000001[u4][u4]",DR,SR</w:t>
      </w:r>
    </w:p>
    <w:p w14:paraId="03A9FDA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ORE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"01000010[u4][u4]",DR,SR</w:t>
      </w:r>
    </w:p>
    <w:p w14:paraId="2B73AEA8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0001A1B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#INST_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  1100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NOP</w:t>
      </w:r>
    </w:p>
    <w:p w14:paraId="6EF644B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NOP  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.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"11000000XXXXXXXX"</w:t>
      </w:r>
    </w:p>
    <w:p w14:paraId="78B60DB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B3845F2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#INST_5  0011   HI LO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指令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VE</w:t>
      </w:r>
    </w:p>
    <w:p w14:paraId="38E03E7D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MOVE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0110000[u4][u4]",DR,SR</w:t>
      </w:r>
    </w:p>
    <w:p w14:paraId="0DCA18B4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MOVZ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0110001[u4][u4]",DR,SR</w:t>
      </w:r>
    </w:p>
    <w:p w14:paraId="1D227C52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MOVN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0110010[u4][u4]",DR,SR</w:t>
      </w:r>
    </w:p>
    <w:p w14:paraId="4F0821D7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FHI DR     "00110011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06071CF6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THI SR     "00110100XXXX[u4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SR</w:t>
      </w:r>
      <w:proofErr w:type="gramEnd"/>
    </w:p>
    <w:p w14:paraId="59EEB367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FLO DR     "00110101[u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4]XXXX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DR</w:t>
      </w:r>
    </w:p>
    <w:p w14:paraId="35654C7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TLO SR     "00110110XXXX[u4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SR</w:t>
      </w:r>
      <w:proofErr w:type="gramEnd"/>
    </w:p>
    <w:p w14:paraId="0A322C3F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1D83245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#INST_6  0101   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乘除</w:t>
      </w:r>
    </w:p>
    <w:p w14:paraId="1E0D628D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UL  D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SR  "01010000[u4][u4]",DR,SR</w:t>
      </w:r>
    </w:p>
    <w:p w14:paraId="028A7AC4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MULU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1010001[u4][u4]",DR,SR</w:t>
      </w:r>
    </w:p>
    <w:p w14:paraId="159465E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IV  D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SR  "01010010[u4][u4]",DR,SR</w:t>
      </w:r>
    </w:p>
    <w:p w14:paraId="791536D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DIVU 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,SR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"01010011[u4][u4]",DR,SR</w:t>
      </w:r>
    </w:p>
    <w:p w14:paraId="3DE4C4BF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#INST_7  0001   </w:t>
      </w: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跳转指令</w:t>
      </w:r>
    </w:p>
    <w:p w14:paraId="0C5C9E8B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    IMM    "00010000[u8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IMM</w:t>
      </w:r>
      <w:proofErr w:type="gramEnd"/>
    </w:p>
    <w:p w14:paraId="583AF517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C   IMM    "00010001[u8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IMM</w:t>
      </w:r>
      <w:proofErr w:type="gramEnd"/>
    </w:p>
    <w:p w14:paraId="68D94ED7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NC  IMM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"00010010[u8]",IMM</w:t>
      </w:r>
    </w:p>
    <w:p w14:paraId="73B285FD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Z   IMM    "00010011[u8]</w:t>
      </w: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",IMM</w:t>
      </w:r>
      <w:proofErr w:type="gramEnd"/>
    </w:p>
    <w:p w14:paraId="22CB2CBA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NZ  IMM</w:t>
      </w:r>
      <w:proofErr w:type="gramEnd"/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"00010100[u8]",IMM</w:t>
      </w:r>
    </w:p>
    <w:p w14:paraId="677FB21C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8E0D482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0 = 0</w:t>
      </w:r>
    </w:p>
    <w:p w14:paraId="54454E2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 = 1</w:t>
      </w:r>
    </w:p>
    <w:p w14:paraId="01D305BC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2 = 2</w:t>
      </w:r>
    </w:p>
    <w:p w14:paraId="178FA430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3 = 3</w:t>
      </w:r>
    </w:p>
    <w:p w14:paraId="7C9A8354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4 = 4</w:t>
      </w:r>
    </w:p>
    <w:p w14:paraId="4EAD1FB5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5 = 5</w:t>
      </w:r>
    </w:p>
    <w:p w14:paraId="62A635B3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6 = 6</w:t>
      </w:r>
    </w:p>
    <w:p w14:paraId="1D66F0CA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7 = 7</w:t>
      </w:r>
    </w:p>
    <w:p w14:paraId="11304A48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8 = 8</w:t>
      </w:r>
    </w:p>
    <w:p w14:paraId="049E57EB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9 = 9</w:t>
      </w:r>
    </w:p>
    <w:p w14:paraId="499F88D8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0= 10</w:t>
      </w:r>
    </w:p>
    <w:p w14:paraId="0851A256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1= 11</w:t>
      </w:r>
    </w:p>
    <w:p w14:paraId="3ECD64E1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2= 12</w:t>
      </w:r>
    </w:p>
    <w:p w14:paraId="68A3E8F2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3= 13</w:t>
      </w:r>
    </w:p>
    <w:p w14:paraId="732C8A9D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4= 14</w:t>
      </w:r>
    </w:p>
    <w:p w14:paraId="0ECEAF29" w14:textId="77777777" w:rsidR="0022326C" w:rsidRPr="0022326C" w:rsidRDefault="0022326C" w:rsidP="0022326C">
      <w:pPr>
        <w:widowControl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2326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15= 15</w:t>
      </w:r>
    </w:p>
    <w:p w14:paraId="17D09286" w14:textId="21FFF0FC" w:rsidR="0022326C" w:rsidRDefault="0022326C" w:rsidP="0022326C">
      <w:pPr>
        <w:pStyle w:val="2zl"/>
      </w:pPr>
      <w:bookmarkStart w:id="37" w:name="_Toc27640908"/>
      <w:r>
        <w:rPr>
          <w:rFonts w:hint="eastAsia"/>
        </w:rPr>
        <w:t>19</w:t>
      </w:r>
      <w:r>
        <w:rPr>
          <w:rFonts w:hint="eastAsia"/>
        </w:rPr>
        <w:t>、</w:t>
      </w:r>
      <w:r>
        <w:rPr>
          <w:rFonts w:hint="eastAsia"/>
        </w:rPr>
        <w:t>inst</w:t>
      </w:r>
      <w:r>
        <w:t>.txt</w:t>
      </w:r>
      <w:bookmarkEnd w:id="37"/>
    </w:p>
    <w:p w14:paraId="74F73387" w14:textId="77777777" w:rsidR="0022326C" w:rsidRPr="00CB423B" w:rsidRDefault="0022326C" w:rsidP="00CB423B">
      <w:pPr>
        <w:pStyle w:val="zhzl"/>
      </w:pPr>
      <w:r w:rsidRPr="00CB423B">
        <w:t>MAIN:</w:t>
      </w:r>
      <w:r w:rsidRPr="00CB423B">
        <w:tab/>
        <w:t xml:space="preserve"> LOADH 0xff</w:t>
      </w:r>
    </w:p>
    <w:p w14:paraId="4A80BA27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LOAD  R</w:t>
      </w:r>
      <w:proofErr w:type="gramEnd"/>
      <w:r w:rsidRPr="00CB423B">
        <w:t>13,R0</w:t>
      </w:r>
    </w:p>
    <w:p w14:paraId="47724A9A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OVE  R</w:t>
      </w:r>
      <w:proofErr w:type="gramEnd"/>
      <w:r w:rsidRPr="00CB423B">
        <w:t>0,R15</w:t>
      </w:r>
    </w:p>
    <w:p w14:paraId="06A4C706" w14:textId="77777777" w:rsidR="0022326C" w:rsidRPr="00CB423B" w:rsidRDefault="0022326C" w:rsidP="00CB423B">
      <w:pPr>
        <w:pStyle w:val="zhzl"/>
      </w:pPr>
      <w:r w:rsidRPr="00CB423B">
        <w:tab/>
        <w:t xml:space="preserve"> ADD    R</w:t>
      </w:r>
      <w:proofErr w:type="gramStart"/>
      <w:r w:rsidRPr="00CB423B">
        <w:t>1,R</w:t>
      </w:r>
      <w:proofErr w:type="gramEnd"/>
      <w:r w:rsidRPr="00CB423B">
        <w:t>0</w:t>
      </w:r>
    </w:p>
    <w:p w14:paraId="7A73D2D2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OVE  R</w:t>
      </w:r>
      <w:proofErr w:type="gramEnd"/>
      <w:r w:rsidRPr="00CB423B">
        <w:t>4,R1</w:t>
      </w:r>
    </w:p>
    <w:p w14:paraId="486BB17C" w14:textId="77777777" w:rsidR="0022326C" w:rsidRPr="00CB423B" w:rsidRDefault="0022326C" w:rsidP="00CB423B">
      <w:pPr>
        <w:pStyle w:val="zhzl"/>
      </w:pPr>
      <w:r w:rsidRPr="00CB423B">
        <w:tab/>
        <w:t xml:space="preserve"> INC    R4</w:t>
      </w:r>
    </w:p>
    <w:p w14:paraId="6684AACD" w14:textId="77777777" w:rsidR="0022326C" w:rsidRPr="00CB423B" w:rsidRDefault="0022326C" w:rsidP="00CB423B">
      <w:pPr>
        <w:pStyle w:val="zhzl"/>
      </w:pPr>
      <w:r w:rsidRPr="00CB423B">
        <w:tab/>
        <w:t xml:space="preserve"> STORE R</w:t>
      </w:r>
      <w:proofErr w:type="gramStart"/>
      <w:r w:rsidRPr="00CB423B">
        <w:t>14,R</w:t>
      </w:r>
      <w:proofErr w:type="gramEnd"/>
      <w:r w:rsidRPr="00CB423B">
        <w:t>15</w:t>
      </w:r>
    </w:p>
    <w:p w14:paraId="0A9962A0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SUB  R</w:t>
      </w:r>
      <w:proofErr w:type="gramEnd"/>
      <w:r w:rsidRPr="00CB423B">
        <w:t>4,R1</w:t>
      </w:r>
    </w:p>
    <w:p w14:paraId="39695A09" w14:textId="77777777" w:rsidR="0022326C" w:rsidRPr="00CB423B" w:rsidRDefault="0022326C" w:rsidP="00CB423B">
      <w:pPr>
        <w:pStyle w:val="zhzl"/>
      </w:pPr>
      <w:r w:rsidRPr="00CB423B">
        <w:tab/>
        <w:t xml:space="preserve"> OR   R</w:t>
      </w:r>
      <w:proofErr w:type="gramStart"/>
      <w:r w:rsidRPr="00CB423B">
        <w:t>3,R</w:t>
      </w:r>
      <w:proofErr w:type="gramEnd"/>
      <w:r w:rsidRPr="00CB423B">
        <w:t>1</w:t>
      </w:r>
    </w:p>
    <w:p w14:paraId="19AFD0CE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AND  R</w:t>
      </w:r>
      <w:proofErr w:type="gramEnd"/>
      <w:r w:rsidRPr="00CB423B">
        <w:t>4,R3</w:t>
      </w:r>
    </w:p>
    <w:p w14:paraId="08EA37E5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NOT  R</w:t>
      </w:r>
      <w:proofErr w:type="gramEnd"/>
      <w:r w:rsidRPr="00CB423B">
        <w:t>3</w:t>
      </w:r>
    </w:p>
    <w:p w14:paraId="1C6F037E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TEST  R</w:t>
      </w:r>
      <w:proofErr w:type="gramEnd"/>
      <w:r w:rsidRPr="00CB423B">
        <w:t>3,R4</w:t>
      </w:r>
    </w:p>
    <w:p w14:paraId="69E5AE32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TEST  R</w:t>
      </w:r>
      <w:proofErr w:type="gramEnd"/>
      <w:r w:rsidRPr="00CB423B">
        <w:t>3,R3</w:t>
      </w:r>
    </w:p>
    <w:p w14:paraId="2B58A190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CMP  R</w:t>
      </w:r>
      <w:proofErr w:type="gramEnd"/>
      <w:r w:rsidRPr="00CB423B">
        <w:t>4,R3</w:t>
      </w:r>
    </w:p>
    <w:p w14:paraId="023ACC49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SHR  R</w:t>
      </w:r>
      <w:proofErr w:type="gramEnd"/>
      <w:r w:rsidRPr="00CB423B">
        <w:t>3</w:t>
      </w:r>
    </w:p>
    <w:p w14:paraId="24BBBE20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SAR  R</w:t>
      </w:r>
      <w:proofErr w:type="gramEnd"/>
      <w:r w:rsidRPr="00CB423B">
        <w:t>3</w:t>
      </w:r>
    </w:p>
    <w:p w14:paraId="51798E8B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J  0</w:t>
      </w:r>
      <w:proofErr w:type="gramEnd"/>
      <w:r w:rsidRPr="00CB423B">
        <w:t>x03</w:t>
      </w:r>
    </w:p>
    <w:p w14:paraId="3F5E4ED3" w14:textId="77777777" w:rsidR="0022326C" w:rsidRPr="00CB423B" w:rsidRDefault="0022326C" w:rsidP="00CB423B">
      <w:pPr>
        <w:pStyle w:val="zhzl"/>
      </w:pPr>
      <w:r w:rsidRPr="00CB423B">
        <w:lastRenderedPageBreak/>
        <w:tab/>
        <w:t xml:space="preserve"> </w:t>
      </w:r>
      <w:proofErr w:type="gramStart"/>
      <w:r w:rsidRPr="00CB423B">
        <w:t>DEC  R</w:t>
      </w:r>
      <w:proofErr w:type="gramEnd"/>
      <w:r w:rsidRPr="00CB423B">
        <w:t>4</w:t>
      </w:r>
    </w:p>
    <w:p w14:paraId="2002D6D0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27F79B18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61059DAA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2F7E7A92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SHL  R</w:t>
      </w:r>
      <w:proofErr w:type="gramEnd"/>
      <w:r w:rsidRPr="00CB423B">
        <w:t>1</w:t>
      </w:r>
    </w:p>
    <w:p w14:paraId="2230F787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OVZ  R</w:t>
      </w:r>
      <w:proofErr w:type="gramEnd"/>
      <w:r w:rsidRPr="00CB423B">
        <w:t>4,R1</w:t>
      </w:r>
    </w:p>
    <w:p w14:paraId="4B94AA45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OVN  R</w:t>
      </w:r>
      <w:proofErr w:type="gramEnd"/>
      <w:r w:rsidRPr="00CB423B">
        <w:t>5,R1</w:t>
      </w:r>
    </w:p>
    <w:p w14:paraId="2154E3B2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TLO  R</w:t>
      </w:r>
      <w:proofErr w:type="gramEnd"/>
      <w:r w:rsidRPr="00CB423B">
        <w:t>1</w:t>
      </w:r>
    </w:p>
    <w:p w14:paraId="50AFFA35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FLO  R</w:t>
      </w:r>
      <w:proofErr w:type="gramEnd"/>
      <w:r w:rsidRPr="00CB423B">
        <w:t>7</w:t>
      </w:r>
    </w:p>
    <w:p w14:paraId="0A1E953B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UL  R</w:t>
      </w:r>
      <w:proofErr w:type="gramEnd"/>
      <w:r w:rsidRPr="00CB423B">
        <w:t>0,R1</w:t>
      </w:r>
    </w:p>
    <w:p w14:paraId="524FA0F8" w14:textId="77777777" w:rsidR="0022326C" w:rsidRPr="00CB423B" w:rsidRDefault="0022326C" w:rsidP="00CB423B">
      <w:pPr>
        <w:pStyle w:val="zhzl"/>
      </w:pPr>
      <w:r w:rsidRPr="00CB423B">
        <w:tab/>
        <w:t xml:space="preserve"> MFHI R11</w:t>
      </w:r>
    </w:p>
    <w:p w14:paraId="53DF2E32" w14:textId="77777777" w:rsidR="0022326C" w:rsidRPr="00CB423B" w:rsidRDefault="0022326C" w:rsidP="00CB423B">
      <w:pPr>
        <w:pStyle w:val="zhzl"/>
      </w:pPr>
      <w:r w:rsidRPr="00CB423B">
        <w:tab/>
        <w:t xml:space="preserve"> MFLO R10</w:t>
      </w:r>
    </w:p>
    <w:p w14:paraId="33FC27C8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6B8EE18B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636F930C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4A690F72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3B826B52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155BF9A4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DIV  R</w:t>
      </w:r>
      <w:proofErr w:type="gramEnd"/>
      <w:r w:rsidRPr="00CB423B">
        <w:t>13,R11</w:t>
      </w:r>
    </w:p>
    <w:p w14:paraId="0484BBAF" w14:textId="77777777" w:rsidR="0022326C" w:rsidRPr="00CB423B" w:rsidRDefault="0022326C" w:rsidP="00CB423B">
      <w:pPr>
        <w:pStyle w:val="zhzl"/>
      </w:pPr>
      <w:r w:rsidRPr="00CB423B">
        <w:tab/>
        <w:t xml:space="preserve"> </w:t>
      </w:r>
      <w:proofErr w:type="gramStart"/>
      <w:r w:rsidRPr="00CB423B">
        <w:t>MFHI  R</w:t>
      </w:r>
      <w:proofErr w:type="gramEnd"/>
      <w:r w:rsidRPr="00CB423B">
        <w:t>0</w:t>
      </w:r>
    </w:p>
    <w:p w14:paraId="7320D767" w14:textId="77777777" w:rsidR="0022326C" w:rsidRPr="00CB423B" w:rsidRDefault="0022326C" w:rsidP="00CB423B">
      <w:pPr>
        <w:pStyle w:val="zhzl"/>
      </w:pPr>
      <w:r w:rsidRPr="00CB423B">
        <w:tab/>
        <w:t xml:space="preserve"> MFLO R1</w:t>
      </w:r>
    </w:p>
    <w:p w14:paraId="4DF4786A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36BC46DC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6FF74348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7BDD076E" w14:textId="77777777" w:rsidR="0022326C" w:rsidRPr="00CB423B" w:rsidRDefault="0022326C" w:rsidP="00CB423B">
      <w:pPr>
        <w:pStyle w:val="zhzl"/>
      </w:pPr>
      <w:r w:rsidRPr="00CB423B">
        <w:tab/>
        <w:t xml:space="preserve"> NOP</w:t>
      </w:r>
    </w:p>
    <w:p w14:paraId="72CCC5AA" w14:textId="697304EA" w:rsidR="0022326C" w:rsidRPr="00CB423B" w:rsidRDefault="0022326C" w:rsidP="00CB423B">
      <w:pPr>
        <w:pStyle w:val="zhzl"/>
      </w:pPr>
      <w:r>
        <w:tab/>
        <w:t xml:space="preserve"> </w:t>
      </w:r>
      <w:r w:rsidRPr="00CB423B">
        <w:t>NOP</w:t>
      </w:r>
    </w:p>
    <w:p w14:paraId="417318FF" w14:textId="7A948A95" w:rsidR="000D41A5" w:rsidRDefault="000D41A5" w:rsidP="000D41A5">
      <w:pPr>
        <w:pStyle w:val="1zl"/>
        <w:numPr>
          <w:ilvl w:val="0"/>
          <w:numId w:val="1"/>
        </w:numPr>
      </w:pPr>
      <w:bookmarkStart w:id="38" w:name="_Toc27640909"/>
      <w:r>
        <w:rPr>
          <w:rFonts w:hint="eastAsia"/>
        </w:rPr>
        <w:t>遇到的问题及解决方法</w:t>
      </w:r>
      <w:bookmarkEnd w:id="38"/>
    </w:p>
    <w:p w14:paraId="2F9580BF" w14:textId="2DB688D1" w:rsidR="003E385A" w:rsidRDefault="00B26E7F" w:rsidP="00B26E7F">
      <w:pPr>
        <w:pStyle w:val="2zl"/>
      </w:pPr>
      <w:bookmarkStart w:id="39" w:name="_Toc27640910"/>
      <w:r>
        <w:rPr>
          <w:rFonts w:hint="eastAsia"/>
        </w:rPr>
        <w:t>1</w:t>
      </w:r>
      <w:r>
        <w:rPr>
          <w:rFonts w:hint="eastAsia"/>
        </w:rPr>
        <w:t>、</w:t>
      </w:r>
      <w:r w:rsidR="009B3E3B" w:rsidRPr="00EC7E58">
        <w:rPr>
          <w:rFonts w:hint="eastAsia"/>
        </w:rPr>
        <w:t>调试困难的问题</w:t>
      </w:r>
      <w:bookmarkEnd w:id="39"/>
    </w:p>
    <w:p w14:paraId="4EAB83CE" w14:textId="6856D489" w:rsidR="00FD6721" w:rsidRPr="0088081D" w:rsidRDefault="00FD6721" w:rsidP="00CB423B">
      <w:pPr>
        <w:pStyle w:val="zhzl"/>
      </w:pPr>
      <w:r>
        <w:tab/>
      </w:r>
      <w:r>
        <w:tab/>
      </w:r>
      <w:r w:rsidRPr="0088081D">
        <w:rPr>
          <w:rFonts w:hint="eastAsia"/>
        </w:rPr>
        <w:t>注：</w:t>
      </w:r>
      <w:r w:rsidR="00CD5C13" w:rsidRPr="0088081D">
        <w:rPr>
          <w:rFonts w:hint="eastAsia"/>
        </w:rPr>
        <w:t>由于仿真代码一个地址对应一个字节，故在仿真之前需将</w:t>
      </w:r>
      <w:proofErr w:type="spellStart"/>
      <w:r w:rsidR="00CD5C13" w:rsidRPr="0088081D">
        <w:rPr>
          <w:rFonts w:hint="eastAsia"/>
        </w:rPr>
        <w:t>pc</w:t>
      </w:r>
      <w:r w:rsidR="00CD5C13" w:rsidRPr="0088081D">
        <w:t>_reg.v</w:t>
      </w:r>
      <w:proofErr w:type="spellEnd"/>
      <w:r w:rsidR="00CD5C13" w:rsidRPr="0088081D">
        <w:rPr>
          <w:rFonts w:hint="eastAsia"/>
        </w:rPr>
        <w:t>中的pc调整为每回合加4</w:t>
      </w:r>
      <w:proofErr w:type="gramStart"/>
      <w:r w:rsidR="00CD5C13" w:rsidRPr="0088081D">
        <w:t>’</w:t>
      </w:r>
      <w:proofErr w:type="gramEnd"/>
      <w:r w:rsidR="00CD5C13" w:rsidRPr="0088081D">
        <w:t>h2</w:t>
      </w:r>
      <w:r w:rsidR="00CD5C13" w:rsidRPr="0088081D">
        <w:rPr>
          <w:rFonts w:hint="eastAsia"/>
        </w:rPr>
        <w:t>才能一次读出16位。</w:t>
      </w:r>
    </w:p>
    <w:p w14:paraId="21C159C0" w14:textId="77777777" w:rsidR="007D1BE1" w:rsidRDefault="00EB042A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面对复杂的控制信号</w:t>
      </w:r>
      <w:r w:rsidR="006F1528">
        <w:rPr>
          <w:rFonts w:ascii="宋体" w:eastAsia="宋体" w:hAnsi="宋体" w:hint="eastAsia"/>
          <w:sz w:val="24"/>
          <w:szCs w:val="24"/>
        </w:rPr>
        <w:t>以及时序数据传递，如果无法仿真的话，在出现问题时，就失去了寻找错误的最佳工具。在这次实验中，</w:t>
      </w:r>
      <w:r w:rsidR="003A3DB3">
        <w:rPr>
          <w:rFonts w:ascii="宋体" w:eastAsia="宋体" w:hAnsi="宋体" w:hint="eastAsia"/>
          <w:sz w:val="24"/>
          <w:szCs w:val="24"/>
        </w:rPr>
        <w:t>个人写了一个</w:t>
      </w:r>
      <w:proofErr w:type="spellStart"/>
      <w:r w:rsidR="003A3DB3">
        <w:rPr>
          <w:rFonts w:ascii="宋体" w:eastAsia="宋体" w:hAnsi="宋体" w:hint="eastAsia"/>
          <w:sz w:val="24"/>
          <w:szCs w:val="24"/>
        </w:rPr>
        <w:t>inst</w:t>
      </w:r>
      <w:r w:rsidR="003A3DB3">
        <w:rPr>
          <w:rFonts w:ascii="宋体" w:eastAsia="宋体" w:hAnsi="宋体"/>
          <w:sz w:val="24"/>
          <w:szCs w:val="24"/>
        </w:rPr>
        <w:t>_rom</w:t>
      </w:r>
      <w:r w:rsidR="003A3DB3">
        <w:rPr>
          <w:rFonts w:ascii="宋体" w:eastAsia="宋体" w:hAnsi="宋体" w:hint="eastAsia"/>
          <w:sz w:val="24"/>
          <w:szCs w:val="24"/>
        </w:rPr>
        <w:t>.</w:t>
      </w:r>
      <w:r w:rsidR="003A3DB3">
        <w:rPr>
          <w:rFonts w:ascii="宋体" w:eastAsia="宋体" w:hAnsi="宋体"/>
          <w:sz w:val="24"/>
          <w:szCs w:val="24"/>
        </w:rPr>
        <w:t>v</w:t>
      </w:r>
      <w:proofErr w:type="spellEnd"/>
      <w:r w:rsidR="003A3DB3">
        <w:rPr>
          <w:rFonts w:ascii="宋体" w:eastAsia="宋体" w:hAnsi="宋体" w:hint="eastAsia"/>
          <w:sz w:val="24"/>
          <w:szCs w:val="24"/>
        </w:rPr>
        <w:t>的文件，</w:t>
      </w:r>
      <w:r w:rsidR="00B704AB">
        <w:rPr>
          <w:rFonts w:ascii="宋体" w:eastAsia="宋体" w:hAnsi="宋体" w:hint="eastAsia"/>
          <w:sz w:val="24"/>
          <w:szCs w:val="24"/>
        </w:rPr>
        <w:t>来模拟</w:t>
      </w:r>
      <w:r w:rsidR="006515C1">
        <w:rPr>
          <w:rFonts w:ascii="宋体" w:eastAsia="宋体" w:hAnsi="宋体" w:hint="eastAsia"/>
          <w:sz w:val="24"/>
          <w:szCs w:val="24"/>
        </w:rPr>
        <w:t>实验箱中的</w:t>
      </w:r>
      <w:r w:rsidR="00E81A4E">
        <w:rPr>
          <w:rFonts w:ascii="宋体" w:eastAsia="宋体" w:hAnsi="宋体" w:hint="eastAsia"/>
          <w:sz w:val="24"/>
          <w:szCs w:val="24"/>
        </w:rPr>
        <w:t>ram，</w:t>
      </w:r>
      <w:r w:rsidR="000C061B">
        <w:rPr>
          <w:rFonts w:ascii="宋体" w:eastAsia="宋体" w:hAnsi="宋体" w:hint="eastAsia"/>
          <w:sz w:val="24"/>
          <w:szCs w:val="24"/>
        </w:rPr>
        <w:t>inst</w:t>
      </w:r>
      <w:r w:rsidR="000C061B">
        <w:rPr>
          <w:rFonts w:ascii="宋体" w:eastAsia="宋体" w:hAnsi="宋体"/>
          <w:sz w:val="24"/>
          <w:szCs w:val="24"/>
        </w:rPr>
        <w:t>_rom</w:t>
      </w:r>
      <w:r w:rsidR="000C061B">
        <w:rPr>
          <w:rFonts w:ascii="宋体" w:eastAsia="宋体" w:hAnsi="宋体" w:hint="eastAsia"/>
          <w:sz w:val="24"/>
          <w:szCs w:val="24"/>
        </w:rPr>
        <w:t>.</w:t>
      </w:r>
      <w:r w:rsidR="000C061B">
        <w:rPr>
          <w:rFonts w:ascii="宋体" w:eastAsia="宋体" w:hAnsi="宋体"/>
          <w:sz w:val="24"/>
          <w:szCs w:val="24"/>
        </w:rPr>
        <w:t>v</w:t>
      </w:r>
      <w:r w:rsidR="000C061B">
        <w:rPr>
          <w:rFonts w:ascii="宋体" w:eastAsia="宋体" w:hAnsi="宋体" w:hint="eastAsia"/>
          <w:sz w:val="24"/>
          <w:szCs w:val="24"/>
        </w:rPr>
        <w:t>有</w:t>
      </w:r>
      <w:r w:rsidR="00015417">
        <w:rPr>
          <w:rFonts w:ascii="宋体" w:eastAsia="宋体" w:hAnsi="宋体" w:hint="eastAsia"/>
          <w:sz w:val="24"/>
          <w:szCs w:val="24"/>
        </w:rPr>
        <w:t>we写使能信号，</w:t>
      </w:r>
      <w:r w:rsidR="00751288">
        <w:rPr>
          <w:rFonts w:ascii="宋体" w:eastAsia="宋体" w:hAnsi="宋体" w:hint="eastAsia"/>
          <w:sz w:val="24"/>
          <w:szCs w:val="24"/>
        </w:rPr>
        <w:t>16位地址总线，以及</w:t>
      </w:r>
      <w:r w:rsidR="00B73696">
        <w:rPr>
          <w:rFonts w:ascii="宋体" w:eastAsia="宋体" w:hAnsi="宋体" w:hint="eastAsia"/>
          <w:sz w:val="24"/>
          <w:szCs w:val="24"/>
        </w:rPr>
        <w:t>16位数据总线。</w:t>
      </w:r>
      <w:r w:rsidR="00EA67B9">
        <w:rPr>
          <w:rFonts w:ascii="宋体" w:eastAsia="宋体" w:hAnsi="宋体" w:hint="eastAsia"/>
          <w:sz w:val="24"/>
          <w:szCs w:val="24"/>
        </w:rPr>
        <w:t>inst</w:t>
      </w:r>
      <w:r w:rsidR="00EA67B9">
        <w:rPr>
          <w:rFonts w:ascii="宋体" w:eastAsia="宋体" w:hAnsi="宋体"/>
          <w:sz w:val="24"/>
          <w:szCs w:val="24"/>
        </w:rPr>
        <w:t>_rom</w:t>
      </w:r>
      <w:r w:rsidR="00EA67B9">
        <w:rPr>
          <w:rFonts w:ascii="宋体" w:eastAsia="宋体" w:hAnsi="宋体" w:hint="eastAsia"/>
          <w:sz w:val="24"/>
          <w:szCs w:val="24"/>
        </w:rPr>
        <w:t>中用寄存器组来</w:t>
      </w:r>
      <w:r w:rsidR="00E36D02">
        <w:rPr>
          <w:rFonts w:ascii="宋体" w:eastAsia="宋体" w:hAnsi="宋体" w:hint="eastAsia"/>
          <w:sz w:val="24"/>
          <w:szCs w:val="24"/>
        </w:rPr>
        <w:t>模拟实际中的</w:t>
      </w:r>
      <w:r w:rsidR="00E23796">
        <w:rPr>
          <w:rFonts w:ascii="宋体" w:eastAsia="宋体" w:hAnsi="宋体" w:hint="eastAsia"/>
          <w:sz w:val="24"/>
          <w:szCs w:val="24"/>
        </w:rPr>
        <w:t>内存阵列。</w:t>
      </w:r>
      <w:r w:rsidR="006E3785">
        <w:rPr>
          <w:rFonts w:ascii="宋体" w:eastAsia="宋体" w:hAnsi="宋体" w:hint="eastAsia"/>
          <w:sz w:val="24"/>
          <w:szCs w:val="24"/>
        </w:rPr>
        <w:t>而寄存器组中的</w:t>
      </w:r>
      <w:r w:rsidR="00AC33F2">
        <w:rPr>
          <w:rFonts w:ascii="宋体" w:eastAsia="宋体" w:hAnsi="宋体" w:hint="eastAsia"/>
          <w:sz w:val="24"/>
          <w:szCs w:val="24"/>
        </w:rPr>
        <w:t>指令数据</w:t>
      </w:r>
      <w:r w:rsidR="006E3785">
        <w:rPr>
          <w:rFonts w:ascii="宋体" w:eastAsia="宋体" w:hAnsi="宋体" w:hint="eastAsia"/>
          <w:sz w:val="24"/>
          <w:szCs w:val="24"/>
        </w:rPr>
        <w:t>则</w:t>
      </w:r>
      <w:r w:rsidR="00AC33F2">
        <w:rPr>
          <w:rFonts w:ascii="宋体" w:eastAsia="宋体" w:hAnsi="宋体" w:hint="eastAsia"/>
          <w:sz w:val="24"/>
          <w:szCs w:val="24"/>
        </w:rPr>
        <w:t>使</w:t>
      </w:r>
      <w:r w:rsidR="007533D6">
        <w:rPr>
          <w:rFonts w:ascii="宋体" w:eastAsia="宋体" w:hAnsi="宋体" w:hint="eastAsia"/>
          <w:sz w:val="24"/>
          <w:szCs w:val="24"/>
        </w:rPr>
        <w:t>用</w:t>
      </w:r>
    </w:p>
    <w:p w14:paraId="6F00F6A1" w14:textId="28076FD7" w:rsidR="006C443E" w:rsidRDefault="00382A30" w:rsidP="003C70C8">
      <w:pPr>
        <w:ind w:left="420"/>
        <w:jc w:val="left"/>
        <w:rPr>
          <w:rFonts w:ascii="宋体" w:eastAsia="宋体" w:hAnsi="宋体"/>
          <w:sz w:val="24"/>
          <w:szCs w:val="24"/>
        </w:rPr>
      </w:pPr>
      <m:oMath>
        <m:r>
          <m:rPr>
            <m:sty m:val="p"/>
          </m:rPr>
          <w:rPr>
            <w:rFonts w:ascii="Cambria Math" w:eastAsia="宋体" w:hAnsi="Cambria Math"/>
            <w:sz w:val="24"/>
            <w:szCs w:val="24"/>
          </w:rPr>
          <m:t>initial $readmemh ("inst_test1.txt",inst_mem);</m:t>
        </m:r>
      </m:oMath>
      <w:r w:rsidR="00584CB5">
        <w:rPr>
          <w:rFonts w:ascii="宋体" w:eastAsia="宋体" w:hAnsi="宋体" w:hint="eastAsia"/>
          <w:sz w:val="24"/>
          <w:szCs w:val="24"/>
        </w:rPr>
        <w:t>来进行初始化。</w:t>
      </w:r>
      <w:r w:rsidR="007D1BE1">
        <w:rPr>
          <w:rFonts w:ascii="宋体" w:eastAsia="宋体" w:hAnsi="宋体" w:hint="eastAsia"/>
          <w:sz w:val="24"/>
          <w:szCs w:val="24"/>
        </w:rPr>
        <w:t>其中inst</w:t>
      </w:r>
      <w:r w:rsidR="007D1BE1">
        <w:rPr>
          <w:rFonts w:ascii="宋体" w:eastAsia="宋体" w:hAnsi="宋体"/>
          <w:sz w:val="24"/>
          <w:szCs w:val="24"/>
        </w:rPr>
        <w:t>_test1.txt</w:t>
      </w:r>
      <w:r w:rsidR="007D1BE1">
        <w:rPr>
          <w:rFonts w:ascii="宋体" w:eastAsia="宋体" w:hAnsi="宋体" w:hint="eastAsia"/>
          <w:sz w:val="24"/>
          <w:szCs w:val="24"/>
        </w:rPr>
        <w:t>中即为</w:t>
      </w:r>
      <w:r w:rsidR="006857BC">
        <w:rPr>
          <w:rFonts w:ascii="宋体" w:eastAsia="宋体" w:hAnsi="宋体" w:hint="eastAsia"/>
          <w:sz w:val="24"/>
          <w:szCs w:val="24"/>
        </w:rPr>
        <w:t>指令的16进制数据。</w:t>
      </w:r>
    </w:p>
    <w:p w14:paraId="405A4B2B" w14:textId="5038CDFB" w:rsidR="00FD6AF0" w:rsidRDefault="00FD6AF0" w:rsidP="003C70C8">
      <w:pPr>
        <w:ind w:left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E42FB30" wp14:editId="4363C5BA">
            <wp:extent cx="4419600" cy="2302917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26683" cy="2306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F62A0" w14:textId="03E88B4D" w:rsidR="00FD6AF0" w:rsidRDefault="00C74212" w:rsidP="006D501D">
      <w:pPr>
        <w:ind w:left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除此之外，</w:t>
      </w:r>
      <w:r w:rsidR="00E84FE3">
        <w:rPr>
          <w:rFonts w:ascii="宋体" w:eastAsia="宋体" w:hAnsi="宋体" w:hint="eastAsia"/>
          <w:sz w:val="24"/>
          <w:szCs w:val="24"/>
        </w:rPr>
        <w:t>通用寄存器组的数据</w:t>
      </w:r>
      <w:r w:rsidR="00763787">
        <w:rPr>
          <w:rFonts w:ascii="宋体" w:eastAsia="宋体" w:hAnsi="宋体" w:hint="eastAsia"/>
          <w:sz w:val="24"/>
          <w:szCs w:val="24"/>
        </w:rPr>
        <w:t>为了仿真方便，也进行了相同的操作。</w:t>
      </w:r>
      <w:r w:rsidR="006D501D">
        <w:rPr>
          <w:rFonts w:ascii="宋体" w:eastAsia="宋体" w:hAnsi="宋体" w:hint="eastAsia"/>
          <w:sz w:val="24"/>
          <w:szCs w:val="24"/>
        </w:rPr>
        <w:t>但其是</w:t>
      </w:r>
      <w:r w:rsidR="00F15456">
        <w:rPr>
          <w:rFonts w:ascii="宋体" w:eastAsia="宋体" w:hAnsi="宋体" w:hint="eastAsia"/>
          <w:sz w:val="24"/>
          <w:szCs w:val="24"/>
        </w:rPr>
        <w:t>全为0000</w:t>
      </w:r>
      <w:r w:rsidR="00361299">
        <w:rPr>
          <w:rFonts w:ascii="宋体" w:eastAsia="宋体" w:hAnsi="宋体" w:hint="eastAsia"/>
          <w:sz w:val="24"/>
          <w:szCs w:val="24"/>
        </w:rPr>
        <w:t>，即将通用寄存器组全部清零初始化，这在</w:t>
      </w:r>
      <w:proofErr w:type="spellStart"/>
      <w:r w:rsidR="00361299">
        <w:rPr>
          <w:rFonts w:ascii="宋体" w:eastAsia="宋体" w:hAnsi="宋体" w:hint="eastAsia"/>
          <w:sz w:val="24"/>
          <w:szCs w:val="24"/>
        </w:rPr>
        <w:t>reg</w:t>
      </w:r>
      <w:r w:rsidR="00361299">
        <w:rPr>
          <w:rFonts w:ascii="宋体" w:eastAsia="宋体" w:hAnsi="宋体"/>
          <w:sz w:val="24"/>
          <w:szCs w:val="24"/>
        </w:rPr>
        <w:t>file.v</w:t>
      </w:r>
      <w:proofErr w:type="spellEnd"/>
      <w:r w:rsidR="00361299">
        <w:rPr>
          <w:rFonts w:ascii="宋体" w:eastAsia="宋体" w:hAnsi="宋体" w:hint="eastAsia"/>
          <w:sz w:val="24"/>
          <w:szCs w:val="24"/>
        </w:rPr>
        <w:t>中都可以看到。</w:t>
      </w:r>
    </w:p>
    <w:p w14:paraId="7C1597DE" w14:textId="32337D75" w:rsidR="00244E71" w:rsidRDefault="00244E71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除此之外，还需要一个更顶层的模块，将</w:t>
      </w:r>
      <w:proofErr w:type="spellStart"/>
      <w:r>
        <w:rPr>
          <w:rFonts w:ascii="宋体" w:eastAsia="宋体" w:hAnsi="宋体" w:hint="eastAsia"/>
          <w:sz w:val="24"/>
          <w:szCs w:val="24"/>
        </w:rPr>
        <w:t>inst</w:t>
      </w:r>
      <w:r>
        <w:rPr>
          <w:rFonts w:ascii="宋体" w:eastAsia="宋体" w:hAnsi="宋体"/>
          <w:sz w:val="24"/>
          <w:szCs w:val="24"/>
        </w:rPr>
        <w:t>_rom</w:t>
      </w:r>
      <w:proofErr w:type="spellEnd"/>
      <w:r>
        <w:rPr>
          <w:rFonts w:ascii="宋体" w:eastAsia="宋体" w:hAnsi="宋体" w:hint="eastAsia"/>
          <w:sz w:val="24"/>
          <w:szCs w:val="24"/>
        </w:rPr>
        <w:t>与</w:t>
      </w:r>
      <w:proofErr w:type="spellStart"/>
      <w:r>
        <w:rPr>
          <w:rFonts w:ascii="宋体" w:eastAsia="宋体" w:hAnsi="宋体" w:hint="eastAsia"/>
          <w:sz w:val="24"/>
          <w:szCs w:val="24"/>
        </w:rPr>
        <w:t>cpu</w:t>
      </w:r>
      <w:r>
        <w:rPr>
          <w:rFonts w:ascii="宋体" w:eastAsia="宋体" w:hAnsi="宋体"/>
          <w:sz w:val="24"/>
          <w:szCs w:val="24"/>
        </w:rPr>
        <w:t>_try</w:t>
      </w:r>
      <w:proofErr w:type="spellEnd"/>
      <w:r>
        <w:rPr>
          <w:rFonts w:ascii="宋体" w:eastAsia="宋体" w:hAnsi="宋体" w:hint="eastAsia"/>
          <w:sz w:val="24"/>
          <w:szCs w:val="24"/>
        </w:rPr>
        <w:t>模块相连接。</w:t>
      </w:r>
      <w:r w:rsidR="0048403C">
        <w:rPr>
          <w:rFonts w:ascii="宋体" w:eastAsia="宋体" w:hAnsi="宋体" w:hint="eastAsia"/>
          <w:sz w:val="24"/>
          <w:szCs w:val="24"/>
        </w:rPr>
        <w:t>这样最顶层模块</w:t>
      </w:r>
      <w:proofErr w:type="spellStart"/>
      <w:r w:rsidR="0048403C">
        <w:rPr>
          <w:rFonts w:ascii="宋体" w:eastAsia="宋体" w:hAnsi="宋体"/>
          <w:sz w:val="24"/>
          <w:szCs w:val="24"/>
        </w:rPr>
        <w:t>top_test</w:t>
      </w:r>
      <w:proofErr w:type="spellEnd"/>
      <w:r w:rsidR="000C6950">
        <w:rPr>
          <w:rFonts w:ascii="宋体" w:eastAsia="宋体" w:hAnsi="宋体" w:hint="eastAsia"/>
          <w:sz w:val="24"/>
          <w:szCs w:val="24"/>
        </w:rPr>
        <w:t>接口只需要</w:t>
      </w:r>
      <w:proofErr w:type="spellStart"/>
      <w:r w:rsidR="000C6950">
        <w:rPr>
          <w:rFonts w:ascii="宋体" w:eastAsia="宋体" w:hAnsi="宋体" w:hint="eastAsia"/>
          <w:sz w:val="24"/>
          <w:szCs w:val="24"/>
        </w:rPr>
        <w:t>c</w:t>
      </w:r>
      <w:r w:rsidR="000C6950">
        <w:rPr>
          <w:rFonts w:ascii="宋体" w:eastAsia="宋体" w:hAnsi="宋体"/>
          <w:sz w:val="24"/>
          <w:szCs w:val="24"/>
        </w:rPr>
        <w:t>lk,</w:t>
      </w:r>
      <w:r w:rsidR="000C6950">
        <w:rPr>
          <w:rFonts w:ascii="宋体" w:eastAsia="宋体" w:hAnsi="宋体" w:hint="eastAsia"/>
          <w:sz w:val="24"/>
          <w:szCs w:val="24"/>
        </w:rPr>
        <w:t>rst</w:t>
      </w:r>
      <w:proofErr w:type="spellEnd"/>
      <w:r w:rsidR="000C6950">
        <w:rPr>
          <w:rFonts w:ascii="宋体" w:eastAsia="宋体" w:hAnsi="宋体" w:hint="eastAsia"/>
          <w:sz w:val="24"/>
          <w:szCs w:val="24"/>
        </w:rPr>
        <w:t>即可。这样就</w:t>
      </w:r>
      <w:r w:rsidR="00D372AC">
        <w:rPr>
          <w:rFonts w:ascii="宋体" w:eastAsia="宋体" w:hAnsi="宋体" w:hint="eastAsia"/>
          <w:sz w:val="24"/>
          <w:szCs w:val="24"/>
        </w:rPr>
        <w:t>可</w:t>
      </w:r>
      <w:r w:rsidR="00227BB6">
        <w:rPr>
          <w:rFonts w:ascii="宋体" w:eastAsia="宋体" w:hAnsi="宋体" w:hint="eastAsia"/>
          <w:sz w:val="24"/>
          <w:szCs w:val="24"/>
        </w:rPr>
        <w:t>解决程序的调试困难问题。</w:t>
      </w:r>
    </w:p>
    <w:p w14:paraId="7C60D05C" w14:textId="2F32ED1F" w:rsidR="00F437ED" w:rsidRDefault="00F437ED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用</w:t>
      </w:r>
      <w:proofErr w:type="spellStart"/>
      <w:r>
        <w:rPr>
          <w:rFonts w:ascii="宋体" w:eastAsia="宋体" w:hAnsi="宋体" w:hint="eastAsia"/>
          <w:sz w:val="24"/>
          <w:szCs w:val="24"/>
        </w:rPr>
        <w:t>modelsim</w:t>
      </w:r>
      <w:proofErr w:type="spellEnd"/>
      <w:r>
        <w:rPr>
          <w:rFonts w:ascii="宋体" w:eastAsia="宋体" w:hAnsi="宋体" w:hint="eastAsia"/>
          <w:sz w:val="24"/>
          <w:szCs w:val="24"/>
        </w:rPr>
        <w:t>仿真时</w:t>
      </w:r>
      <w:r w:rsidR="0088081D">
        <w:rPr>
          <w:rFonts w:ascii="宋体" w:eastAsia="宋体" w:hAnsi="宋体" w:hint="eastAsia"/>
          <w:sz w:val="24"/>
          <w:szCs w:val="24"/>
        </w:rPr>
        <w:t>，除了可以观察波形之外，还可以清楚直观的看出通用寄存器组</w:t>
      </w:r>
      <w:r w:rsidR="00A050B1">
        <w:rPr>
          <w:rFonts w:ascii="宋体" w:eastAsia="宋体" w:hAnsi="宋体" w:hint="eastAsia"/>
          <w:sz w:val="24"/>
          <w:szCs w:val="24"/>
        </w:rPr>
        <w:t>以及</w:t>
      </w:r>
      <w:proofErr w:type="spellStart"/>
      <w:r w:rsidR="00A050B1">
        <w:rPr>
          <w:rFonts w:ascii="宋体" w:eastAsia="宋体" w:hAnsi="宋体" w:hint="eastAsia"/>
          <w:sz w:val="24"/>
          <w:szCs w:val="24"/>
        </w:rPr>
        <w:t>inst</w:t>
      </w:r>
      <w:r w:rsidR="00A050B1">
        <w:rPr>
          <w:rFonts w:ascii="宋体" w:eastAsia="宋体" w:hAnsi="宋体"/>
          <w:sz w:val="24"/>
          <w:szCs w:val="24"/>
        </w:rPr>
        <w:t>_rom</w:t>
      </w:r>
      <w:proofErr w:type="spellEnd"/>
      <w:r w:rsidR="00A050B1">
        <w:rPr>
          <w:rFonts w:ascii="宋体" w:eastAsia="宋体" w:hAnsi="宋体" w:hint="eastAsia"/>
          <w:sz w:val="24"/>
          <w:szCs w:val="24"/>
        </w:rPr>
        <w:t>（最初文件命名有些问题，应该叫做</w:t>
      </w:r>
      <w:proofErr w:type="spellStart"/>
      <w:r w:rsidR="00A050B1">
        <w:rPr>
          <w:rFonts w:ascii="宋体" w:eastAsia="宋体" w:hAnsi="宋体" w:hint="eastAsia"/>
          <w:sz w:val="24"/>
          <w:szCs w:val="24"/>
        </w:rPr>
        <w:t>inst</w:t>
      </w:r>
      <w:r w:rsidR="00A050B1">
        <w:rPr>
          <w:rFonts w:ascii="宋体" w:eastAsia="宋体" w:hAnsi="宋体"/>
          <w:sz w:val="24"/>
          <w:szCs w:val="24"/>
        </w:rPr>
        <w:t>_ram</w:t>
      </w:r>
      <w:proofErr w:type="spellEnd"/>
      <w:r w:rsidR="00A050B1">
        <w:rPr>
          <w:rFonts w:ascii="宋体" w:eastAsia="宋体" w:hAnsi="宋体" w:hint="eastAsia"/>
          <w:sz w:val="24"/>
          <w:szCs w:val="24"/>
        </w:rPr>
        <w:t>，但后来由于太过麻烦，就没有改名）</w:t>
      </w:r>
      <w:r w:rsidR="0088081D">
        <w:rPr>
          <w:rFonts w:ascii="宋体" w:eastAsia="宋体" w:hAnsi="宋体" w:hint="eastAsia"/>
          <w:sz w:val="24"/>
          <w:szCs w:val="24"/>
        </w:rPr>
        <w:t>中的数据。</w:t>
      </w:r>
    </w:p>
    <w:p w14:paraId="4FBF99E6" w14:textId="0DE90FE2" w:rsidR="00573627" w:rsidRDefault="00573627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E215C5B" wp14:editId="50E0CDEC">
            <wp:extent cx="4800600" cy="7524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2F96A" w14:textId="1923403D" w:rsidR="00F70A68" w:rsidRDefault="00F70A68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即为</w:t>
      </w:r>
      <w:r w:rsidR="009248EB">
        <w:rPr>
          <w:rFonts w:ascii="宋体" w:eastAsia="宋体" w:hAnsi="宋体" w:hint="eastAsia"/>
          <w:sz w:val="24"/>
          <w:szCs w:val="24"/>
        </w:rPr>
        <w:t>程序运行完成后通用寄存器组中的数据。</w:t>
      </w:r>
    </w:p>
    <w:p w14:paraId="44178203" w14:textId="292D5FB6" w:rsidR="00F70A68" w:rsidRDefault="00F70A68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FC83FDB" wp14:editId="45A2B43B">
            <wp:extent cx="5274310" cy="163512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DA2BB" w14:textId="6B250DB3" w:rsidR="00301E0E" w:rsidRDefault="00301E0E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则为程序运行结束后模拟内存</w:t>
      </w:r>
      <w:proofErr w:type="spellStart"/>
      <w:r>
        <w:rPr>
          <w:rFonts w:ascii="宋体" w:eastAsia="宋体" w:hAnsi="宋体" w:hint="eastAsia"/>
          <w:sz w:val="24"/>
          <w:szCs w:val="24"/>
        </w:rPr>
        <w:t>inst</w:t>
      </w:r>
      <w:r>
        <w:rPr>
          <w:rFonts w:ascii="宋体" w:eastAsia="宋体" w:hAnsi="宋体"/>
          <w:sz w:val="24"/>
          <w:szCs w:val="24"/>
        </w:rPr>
        <w:t>_rom</w:t>
      </w:r>
      <w:proofErr w:type="spellEnd"/>
      <w:r>
        <w:rPr>
          <w:rFonts w:ascii="宋体" w:eastAsia="宋体" w:hAnsi="宋体" w:hint="eastAsia"/>
          <w:sz w:val="24"/>
          <w:szCs w:val="24"/>
        </w:rPr>
        <w:t>中的数据。</w:t>
      </w:r>
    </w:p>
    <w:p w14:paraId="078B6E30" w14:textId="53E887DB" w:rsidR="00301E0E" w:rsidRDefault="00301E0E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29964749" wp14:editId="3D6E84C6">
            <wp:extent cx="5274310" cy="13538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0B3ED" w14:textId="2BA465BC" w:rsidR="00301E0E" w:rsidRDefault="00301E0E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以看到结果均符合预期。</w:t>
      </w:r>
    </w:p>
    <w:p w14:paraId="5CDFABE5" w14:textId="14C128DF" w:rsidR="00101DBC" w:rsidRDefault="00101DBC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</w:p>
    <w:p w14:paraId="5149B5EC" w14:textId="13D50072" w:rsidR="00101DBC" w:rsidRDefault="00101DBC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</w:p>
    <w:p w14:paraId="6D7EC37E" w14:textId="232F017C" w:rsidR="00101DBC" w:rsidRDefault="00101DBC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为一次仿真</w:t>
      </w:r>
      <w:r w:rsidR="00CD766F">
        <w:rPr>
          <w:rFonts w:ascii="宋体" w:eastAsia="宋体" w:hAnsi="宋体" w:hint="eastAsia"/>
          <w:sz w:val="24"/>
          <w:szCs w:val="24"/>
        </w:rPr>
        <w:t>示例</w:t>
      </w:r>
      <w:r w:rsidR="003459D3">
        <w:rPr>
          <w:rFonts w:ascii="宋体" w:eastAsia="宋体" w:hAnsi="宋体" w:hint="eastAsia"/>
          <w:sz w:val="24"/>
          <w:szCs w:val="24"/>
        </w:rPr>
        <w:t>，</w:t>
      </w:r>
      <w:r w:rsidR="005A3E1F">
        <w:rPr>
          <w:rFonts w:ascii="宋体" w:eastAsia="宋体" w:hAnsi="宋体" w:hint="eastAsia"/>
          <w:sz w:val="24"/>
          <w:szCs w:val="24"/>
        </w:rPr>
        <w:t>可以清晰看出流水线的</w:t>
      </w:r>
      <w:r w:rsidR="00A12D9D">
        <w:rPr>
          <w:rFonts w:ascii="宋体" w:eastAsia="宋体" w:hAnsi="宋体" w:hint="eastAsia"/>
          <w:sz w:val="24"/>
          <w:szCs w:val="24"/>
        </w:rPr>
        <w:t>运行，</w:t>
      </w:r>
      <w:r w:rsidR="00076E6C">
        <w:rPr>
          <w:rFonts w:ascii="宋体" w:eastAsia="宋体" w:hAnsi="宋体" w:hint="eastAsia"/>
          <w:sz w:val="24"/>
          <w:szCs w:val="24"/>
        </w:rPr>
        <w:t>但是在实验箱上具体测试时，</w:t>
      </w:r>
      <w:proofErr w:type="spellStart"/>
      <w:r w:rsidR="00076E6C">
        <w:rPr>
          <w:rFonts w:ascii="宋体" w:eastAsia="宋体" w:hAnsi="宋体" w:hint="eastAsia"/>
          <w:sz w:val="24"/>
          <w:szCs w:val="24"/>
        </w:rPr>
        <w:t>flag</w:t>
      </w:r>
      <w:r w:rsidR="00076E6C">
        <w:rPr>
          <w:rFonts w:ascii="宋体" w:eastAsia="宋体" w:hAnsi="宋体"/>
          <w:sz w:val="24"/>
          <w:szCs w:val="24"/>
        </w:rPr>
        <w:t>_s</w:t>
      </w:r>
      <w:proofErr w:type="spellEnd"/>
      <w:r w:rsidR="00076E6C">
        <w:rPr>
          <w:rFonts w:ascii="宋体" w:eastAsia="宋体" w:hAnsi="宋体" w:hint="eastAsia"/>
          <w:sz w:val="24"/>
          <w:szCs w:val="24"/>
        </w:rPr>
        <w:t>标志位灯总是</w:t>
      </w:r>
      <w:r w:rsidR="00D079F3">
        <w:rPr>
          <w:rFonts w:ascii="宋体" w:eastAsia="宋体" w:hAnsi="宋体" w:hint="eastAsia"/>
          <w:sz w:val="24"/>
          <w:szCs w:val="24"/>
        </w:rPr>
        <w:t>常亮，</w:t>
      </w:r>
      <w:r w:rsidR="00D9267D">
        <w:rPr>
          <w:rFonts w:ascii="宋体" w:eastAsia="宋体" w:hAnsi="宋体" w:hint="eastAsia"/>
          <w:sz w:val="24"/>
          <w:szCs w:val="24"/>
        </w:rPr>
        <w:t>而仿真代码上s标志位</w:t>
      </w:r>
      <w:r w:rsidR="009137A8">
        <w:rPr>
          <w:rFonts w:ascii="宋体" w:eastAsia="宋体" w:hAnsi="宋体" w:hint="eastAsia"/>
          <w:sz w:val="24"/>
          <w:szCs w:val="24"/>
        </w:rPr>
        <w:t>没有异常，且检验代码多次后均为发现错误，故判断是硬件设备问题。</w:t>
      </w:r>
    </w:p>
    <w:p w14:paraId="74B12229" w14:textId="4CB9B9A9" w:rsidR="00101DBC" w:rsidRPr="00EB042A" w:rsidRDefault="00101DBC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1464A2" wp14:editId="465AFCE3">
            <wp:extent cx="8363663" cy="4490963"/>
            <wp:effectExtent l="0" t="6667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368988" cy="449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FE40A" w14:textId="2ABBEFA5" w:rsidR="009B3E3B" w:rsidRPr="00EC7E58" w:rsidRDefault="00281684" w:rsidP="00281684">
      <w:pPr>
        <w:pStyle w:val="2zl"/>
      </w:pPr>
      <w:bookmarkStart w:id="40" w:name="_Toc27640911"/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proofErr w:type="spellStart"/>
      <w:r w:rsidR="00AF03E1" w:rsidRPr="00EC7E58">
        <w:t>I</w:t>
      </w:r>
      <w:r w:rsidR="00AF03E1" w:rsidRPr="00EC7E58">
        <w:rPr>
          <w:rFonts w:hint="eastAsia"/>
        </w:rPr>
        <w:t>nout</w:t>
      </w:r>
      <w:proofErr w:type="spellEnd"/>
      <w:r w:rsidR="00AF03E1" w:rsidRPr="00EC7E58">
        <w:rPr>
          <w:rFonts w:hint="eastAsia"/>
        </w:rPr>
        <w:t>端口</w:t>
      </w:r>
      <w:proofErr w:type="gramStart"/>
      <w:r w:rsidR="00AF03E1" w:rsidRPr="00EC7E58">
        <w:rPr>
          <w:rFonts w:hint="eastAsia"/>
        </w:rPr>
        <w:t>没正确</w:t>
      </w:r>
      <w:proofErr w:type="gramEnd"/>
      <w:r w:rsidR="00AF03E1" w:rsidRPr="00EC7E58">
        <w:rPr>
          <w:rFonts w:hint="eastAsia"/>
        </w:rPr>
        <w:t>处理</w:t>
      </w:r>
      <w:bookmarkEnd w:id="40"/>
    </w:p>
    <w:p w14:paraId="167155A6" w14:textId="2D7D80AA" w:rsidR="001A4206" w:rsidRPr="00EC7E58" w:rsidRDefault="00C777A9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第一次上机实验时，</w:t>
      </w:r>
      <w:r w:rsidR="00E358DB">
        <w:rPr>
          <w:rFonts w:ascii="宋体" w:eastAsia="宋体" w:hAnsi="宋体" w:hint="eastAsia"/>
          <w:sz w:val="24"/>
          <w:szCs w:val="24"/>
        </w:rPr>
        <w:t>出现了</w:t>
      </w:r>
      <w:r w:rsidR="00E77561">
        <w:rPr>
          <w:rFonts w:ascii="宋体" w:eastAsia="宋体" w:hAnsi="宋体" w:hint="eastAsia"/>
          <w:sz w:val="24"/>
          <w:szCs w:val="24"/>
        </w:rPr>
        <w:t>ram中的指令无法读入的问题</w:t>
      </w:r>
      <w:r w:rsidR="00181618">
        <w:rPr>
          <w:rFonts w:ascii="宋体" w:eastAsia="宋体" w:hAnsi="宋体" w:hint="eastAsia"/>
          <w:sz w:val="24"/>
          <w:szCs w:val="24"/>
        </w:rPr>
        <w:t>。在课后</w:t>
      </w:r>
      <w:r w:rsidR="00514E41">
        <w:rPr>
          <w:rFonts w:ascii="宋体" w:eastAsia="宋体" w:hAnsi="宋体" w:hint="eastAsia"/>
          <w:sz w:val="24"/>
          <w:szCs w:val="24"/>
        </w:rPr>
        <w:t>与</w:t>
      </w:r>
      <w:proofErr w:type="spellStart"/>
      <w:r w:rsidR="00514E41">
        <w:rPr>
          <w:rFonts w:ascii="宋体" w:eastAsia="宋体" w:hAnsi="宋体" w:hint="eastAsia"/>
          <w:sz w:val="24"/>
          <w:szCs w:val="24"/>
        </w:rPr>
        <w:t>vhdl</w:t>
      </w:r>
      <w:proofErr w:type="spellEnd"/>
      <w:r w:rsidR="00514E41">
        <w:rPr>
          <w:rFonts w:ascii="宋体" w:eastAsia="宋体" w:hAnsi="宋体" w:hint="eastAsia"/>
          <w:sz w:val="24"/>
          <w:szCs w:val="24"/>
        </w:rPr>
        <w:t>例程相比较，终于发现自己在</w:t>
      </w:r>
      <w:proofErr w:type="spellStart"/>
      <w:r w:rsidR="00514E41">
        <w:rPr>
          <w:rFonts w:ascii="宋体" w:eastAsia="宋体" w:hAnsi="宋体" w:hint="eastAsia"/>
          <w:sz w:val="24"/>
          <w:szCs w:val="24"/>
        </w:rPr>
        <w:t>inout</w:t>
      </w:r>
      <w:proofErr w:type="spellEnd"/>
      <w:r w:rsidR="00514E41">
        <w:rPr>
          <w:rFonts w:ascii="宋体" w:eastAsia="宋体" w:hAnsi="宋体" w:hint="eastAsia"/>
          <w:sz w:val="24"/>
          <w:szCs w:val="24"/>
        </w:rPr>
        <w:t>端口没有正确配置，</w:t>
      </w:r>
      <w:r w:rsidR="00C32CC3">
        <w:rPr>
          <w:rFonts w:ascii="宋体" w:eastAsia="宋体" w:hAnsi="宋体" w:hint="eastAsia"/>
          <w:sz w:val="24"/>
          <w:szCs w:val="24"/>
        </w:rPr>
        <w:t>即应在</w:t>
      </w:r>
      <w:r w:rsidR="005641A1">
        <w:rPr>
          <w:rFonts w:ascii="宋体" w:eastAsia="宋体" w:hAnsi="宋体" w:hint="eastAsia"/>
          <w:sz w:val="24"/>
          <w:szCs w:val="24"/>
        </w:rPr>
        <w:t>读端口时，将</w:t>
      </w:r>
      <w:proofErr w:type="spellStart"/>
      <w:r w:rsidR="005641A1">
        <w:rPr>
          <w:rFonts w:ascii="宋体" w:eastAsia="宋体" w:hAnsi="宋体" w:hint="eastAsia"/>
          <w:sz w:val="24"/>
          <w:szCs w:val="24"/>
        </w:rPr>
        <w:t>inout</w:t>
      </w:r>
      <w:proofErr w:type="spellEnd"/>
      <w:r w:rsidR="005641A1">
        <w:rPr>
          <w:rFonts w:ascii="宋体" w:eastAsia="宋体" w:hAnsi="宋体" w:hint="eastAsia"/>
          <w:sz w:val="24"/>
          <w:szCs w:val="24"/>
        </w:rPr>
        <w:t>端口</w:t>
      </w:r>
      <w:r w:rsidR="009040DF">
        <w:rPr>
          <w:rFonts w:ascii="宋体" w:eastAsia="宋体" w:hAnsi="宋体" w:hint="eastAsia"/>
          <w:sz w:val="24"/>
          <w:szCs w:val="24"/>
        </w:rPr>
        <w:t>赋值为高阻态，而</w:t>
      </w:r>
      <w:r w:rsidR="00E6194F">
        <w:rPr>
          <w:rFonts w:ascii="宋体" w:eastAsia="宋体" w:hAnsi="宋体" w:hint="eastAsia"/>
          <w:sz w:val="24"/>
          <w:szCs w:val="24"/>
        </w:rPr>
        <w:t>在</w:t>
      </w:r>
      <w:r w:rsidR="00930BE7">
        <w:rPr>
          <w:rFonts w:ascii="宋体" w:eastAsia="宋体" w:hAnsi="宋体" w:hint="eastAsia"/>
          <w:sz w:val="24"/>
          <w:szCs w:val="24"/>
        </w:rPr>
        <w:t>写数据时，将其赋值为要写的数据。</w:t>
      </w:r>
    </w:p>
    <w:p w14:paraId="7FF0A5D4" w14:textId="5427B921" w:rsidR="00AF03E1" w:rsidRPr="00025464" w:rsidRDefault="00025464" w:rsidP="00025464">
      <w:pPr>
        <w:pStyle w:val="2zl"/>
      </w:pPr>
      <w:bookmarkStart w:id="41" w:name="_Toc27640912"/>
      <w:r>
        <w:rPr>
          <w:rFonts w:hint="eastAsia"/>
        </w:rPr>
        <w:t>3</w:t>
      </w:r>
      <w:r>
        <w:rPr>
          <w:rFonts w:hint="eastAsia"/>
        </w:rPr>
        <w:t>、</w:t>
      </w:r>
      <w:r w:rsidR="00B33ED8" w:rsidRPr="00025464">
        <w:t>E</w:t>
      </w:r>
      <w:r w:rsidR="00210708" w:rsidRPr="00025464">
        <w:rPr>
          <w:rFonts w:hint="eastAsia"/>
        </w:rPr>
        <w:t>X</w:t>
      </w:r>
      <w:r w:rsidR="00B33ED8" w:rsidRPr="00025464">
        <w:rPr>
          <w:rFonts w:hint="eastAsia"/>
        </w:rPr>
        <w:t>执行模块</w:t>
      </w:r>
      <w:r w:rsidR="00E77E0B" w:rsidRPr="00025464">
        <w:rPr>
          <w:rFonts w:hint="eastAsia"/>
        </w:rPr>
        <w:t>输出混乱</w:t>
      </w:r>
      <w:bookmarkEnd w:id="41"/>
    </w:p>
    <w:p w14:paraId="167C8A95" w14:textId="37591D8E" w:rsidR="00490582" w:rsidRDefault="006660E6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最初进行EX模块编写时，由于指令较少，就把所有指令的输出直接赋值给wdata</w:t>
      </w:r>
      <w:r>
        <w:rPr>
          <w:rFonts w:ascii="宋体" w:eastAsia="宋体" w:hAnsi="宋体"/>
          <w:sz w:val="24"/>
          <w:szCs w:val="24"/>
        </w:rPr>
        <w:t>_o</w:t>
      </w:r>
      <w:r>
        <w:rPr>
          <w:rFonts w:ascii="宋体" w:eastAsia="宋体" w:hAnsi="宋体" w:hint="eastAsia"/>
          <w:sz w:val="24"/>
          <w:szCs w:val="24"/>
        </w:rPr>
        <w:t>（要写入目的寄存器的值）</w:t>
      </w:r>
      <w:r w:rsidR="00840146">
        <w:rPr>
          <w:rFonts w:ascii="宋体" w:eastAsia="宋体" w:hAnsi="宋体" w:hint="eastAsia"/>
          <w:sz w:val="24"/>
          <w:szCs w:val="24"/>
        </w:rPr>
        <w:t>。</w:t>
      </w:r>
      <w:r w:rsidR="00A578BC">
        <w:rPr>
          <w:rFonts w:ascii="宋体" w:eastAsia="宋体" w:hAnsi="宋体" w:hint="eastAsia"/>
          <w:sz w:val="24"/>
          <w:szCs w:val="24"/>
        </w:rPr>
        <w:t>但当指令增多后，便需要各种判断来</w:t>
      </w:r>
      <w:r w:rsidR="00E318DE">
        <w:rPr>
          <w:rFonts w:ascii="宋体" w:eastAsia="宋体" w:hAnsi="宋体" w:hint="eastAsia"/>
          <w:sz w:val="24"/>
          <w:szCs w:val="24"/>
        </w:rPr>
        <w:t>选择wdata</w:t>
      </w:r>
      <w:r w:rsidR="00E318DE">
        <w:rPr>
          <w:rFonts w:ascii="宋体" w:eastAsia="宋体" w:hAnsi="宋体"/>
          <w:sz w:val="24"/>
          <w:szCs w:val="24"/>
        </w:rPr>
        <w:t>_o</w:t>
      </w:r>
      <w:r w:rsidR="00E318DE">
        <w:rPr>
          <w:rFonts w:ascii="宋体" w:eastAsia="宋体" w:hAnsi="宋体" w:hint="eastAsia"/>
          <w:sz w:val="24"/>
          <w:szCs w:val="24"/>
        </w:rPr>
        <w:t>的赋值源。这极大的增加了电路综合后的复杂程度</w:t>
      </w:r>
      <w:r w:rsidR="00BC658A">
        <w:rPr>
          <w:rFonts w:ascii="宋体" w:eastAsia="宋体" w:hAnsi="宋体" w:hint="eastAsia"/>
          <w:sz w:val="24"/>
          <w:szCs w:val="24"/>
        </w:rPr>
        <w:t>，显然不是合适的做法。</w:t>
      </w:r>
    </w:p>
    <w:p w14:paraId="1D8703C5" w14:textId="794E4CBD" w:rsidR="00673811" w:rsidRDefault="00BC658A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通过将指令的运算类型进行分类，而同一类型的指令，</w:t>
      </w:r>
      <w:r w:rsidR="00BC316F">
        <w:rPr>
          <w:rFonts w:ascii="宋体" w:eastAsia="宋体" w:hAnsi="宋体" w:hint="eastAsia"/>
          <w:sz w:val="24"/>
          <w:szCs w:val="24"/>
        </w:rPr>
        <w:t>在执行的过程只会有一个结果</w:t>
      </w:r>
      <w:r w:rsidR="00673811">
        <w:rPr>
          <w:rFonts w:ascii="宋体" w:eastAsia="宋体" w:hAnsi="宋体" w:hint="eastAsia"/>
          <w:sz w:val="24"/>
          <w:szCs w:val="24"/>
        </w:rPr>
        <w:t>，例如逻辑运算</w:t>
      </w:r>
      <w:r w:rsidR="00673811">
        <w:rPr>
          <w:rFonts w:ascii="宋体" w:eastAsia="宋体" w:hAnsi="宋体"/>
          <w:sz w:val="24"/>
          <w:szCs w:val="24"/>
        </w:rPr>
        <w:t>XOR,OR</w:t>
      </w:r>
      <w:r w:rsidR="00673811">
        <w:rPr>
          <w:rFonts w:ascii="宋体" w:eastAsia="宋体" w:hAnsi="宋体" w:hint="eastAsia"/>
          <w:sz w:val="24"/>
          <w:szCs w:val="24"/>
        </w:rPr>
        <w:t>,</w:t>
      </w:r>
      <w:r w:rsidR="00673811">
        <w:rPr>
          <w:rFonts w:ascii="宋体" w:eastAsia="宋体" w:hAnsi="宋体"/>
          <w:sz w:val="24"/>
          <w:szCs w:val="24"/>
        </w:rPr>
        <w:t>AND</w:t>
      </w:r>
      <w:r w:rsidR="00673811">
        <w:rPr>
          <w:rFonts w:ascii="宋体" w:eastAsia="宋体" w:hAnsi="宋体" w:hint="eastAsia"/>
          <w:sz w:val="24"/>
          <w:szCs w:val="24"/>
        </w:rPr>
        <w:t>等指令共用一个</w:t>
      </w:r>
      <w:proofErr w:type="spellStart"/>
      <w:r w:rsidR="00673811">
        <w:rPr>
          <w:rFonts w:ascii="宋体" w:eastAsia="宋体" w:hAnsi="宋体" w:hint="eastAsia"/>
          <w:sz w:val="24"/>
          <w:szCs w:val="24"/>
        </w:rPr>
        <w:t>logic</w:t>
      </w:r>
      <w:r w:rsidR="00673811">
        <w:rPr>
          <w:rFonts w:ascii="宋体" w:eastAsia="宋体" w:hAnsi="宋体"/>
          <w:sz w:val="24"/>
          <w:szCs w:val="24"/>
        </w:rPr>
        <w:t>out</w:t>
      </w:r>
      <w:proofErr w:type="spellEnd"/>
      <w:r w:rsidR="00673811">
        <w:rPr>
          <w:rFonts w:ascii="宋体" w:eastAsia="宋体" w:hAnsi="宋体" w:hint="eastAsia"/>
          <w:sz w:val="24"/>
          <w:szCs w:val="24"/>
        </w:rPr>
        <w:t>来缓存结果，</w:t>
      </w:r>
      <w:r w:rsidR="00125B7B">
        <w:rPr>
          <w:rFonts w:ascii="宋体" w:eastAsia="宋体" w:hAnsi="宋体" w:hint="eastAsia"/>
          <w:sz w:val="24"/>
          <w:szCs w:val="24"/>
        </w:rPr>
        <w:t>而</w:t>
      </w:r>
      <w:r w:rsidR="00C44937">
        <w:rPr>
          <w:rFonts w:ascii="宋体" w:eastAsia="宋体" w:hAnsi="宋体" w:hint="eastAsia"/>
          <w:sz w:val="24"/>
          <w:szCs w:val="24"/>
        </w:rPr>
        <w:t>乘法用</w:t>
      </w:r>
      <w:proofErr w:type="spellStart"/>
      <w:r w:rsidR="00C44937">
        <w:rPr>
          <w:rFonts w:ascii="宋体" w:eastAsia="宋体" w:hAnsi="宋体" w:hint="eastAsia"/>
          <w:sz w:val="24"/>
          <w:szCs w:val="24"/>
        </w:rPr>
        <w:t>mulres</w:t>
      </w:r>
      <w:proofErr w:type="spellEnd"/>
      <w:r w:rsidR="00C44937">
        <w:rPr>
          <w:rFonts w:ascii="宋体" w:eastAsia="宋体" w:hAnsi="宋体" w:hint="eastAsia"/>
          <w:sz w:val="24"/>
          <w:szCs w:val="24"/>
        </w:rPr>
        <w:t>（注：</w:t>
      </w:r>
      <w:proofErr w:type="spellStart"/>
      <w:r w:rsidR="00C44937">
        <w:rPr>
          <w:rFonts w:ascii="宋体" w:eastAsia="宋体" w:hAnsi="宋体" w:hint="eastAsia"/>
          <w:sz w:val="24"/>
          <w:szCs w:val="24"/>
        </w:rPr>
        <w:t>m</w:t>
      </w:r>
      <w:r w:rsidR="00C44937">
        <w:rPr>
          <w:rFonts w:ascii="宋体" w:eastAsia="宋体" w:hAnsi="宋体"/>
          <w:sz w:val="24"/>
          <w:szCs w:val="24"/>
        </w:rPr>
        <w:t>ulresult</w:t>
      </w:r>
      <w:proofErr w:type="spellEnd"/>
      <w:r w:rsidR="00C44937">
        <w:rPr>
          <w:rFonts w:ascii="宋体" w:eastAsia="宋体" w:hAnsi="宋体"/>
          <w:sz w:val="24"/>
          <w:szCs w:val="24"/>
        </w:rPr>
        <w:t>）</w:t>
      </w:r>
      <w:r w:rsidR="00C44937">
        <w:rPr>
          <w:rFonts w:ascii="宋体" w:eastAsia="宋体" w:hAnsi="宋体" w:hint="eastAsia"/>
          <w:sz w:val="24"/>
          <w:szCs w:val="24"/>
        </w:rPr>
        <w:t>来缓存结果</w:t>
      </w:r>
      <w:r w:rsidR="0054596D">
        <w:rPr>
          <w:rFonts w:ascii="宋体" w:eastAsia="宋体" w:hAnsi="宋体" w:hint="eastAsia"/>
          <w:sz w:val="24"/>
          <w:szCs w:val="24"/>
        </w:rPr>
        <w:t>，以及除法</w:t>
      </w:r>
      <w:proofErr w:type="spellStart"/>
      <w:r w:rsidR="0054596D">
        <w:rPr>
          <w:rFonts w:ascii="宋体" w:eastAsia="宋体" w:hAnsi="宋体" w:hint="eastAsia"/>
          <w:sz w:val="24"/>
          <w:szCs w:val="24"/>
        </w:rPr>
        <w:t>div</w:t>
      </w:r>
      <w:r w:rsidR="0054596D">
        <w:rPr>
          <w:rFonts w:ascii="宋体" w:eastAsia="宋体" w:hAnsi="宋体"/>
          <w:sz w:val="24"/>
          <w:szCs w:val="24"/>
        </w:rPr>
        <w:t>_result</w:t>
      </w:r>
      <w:proofErr w:type="spellEnd"/>
      <w:r w:rsidR="0054596D">
        <w:rPr>
          <w:rFonts w:ascii="宋体" w:eastAsia="宋体" w:hAnsi="宋体" w:hint="eastAsia"/>
          <w:sz w:val="24"/>
          <w:szCs w:val="24"/>
        </w:rPr>
        <w:t>等</w:t>
      </w:r>
      <w:r w:rsidR="00F52969">
        <w:rPr>
          <w:rFonts w:ascii="宋体" w:eastAsia="宋体" w:hAnsi="宋体" w:hint="eastAsia"/>
          <w:sz w:val="24"/>
          <w:szCs w:val="24"/>
        </w:rPr>
        <w:t>。</w:t>
      </w:r>
    </w:p>
    <w:p w14:paraId="70CFAFD1" w14:textId="50225876" w:rsidR="00BC658A" w:rsidRPr="00210708" w:rsidRDefault="000C20EA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最终只需要选择</w:t>
      </w:r>
      <w:r w:rsidR="00B121CE">
        <w:rPr>
          <w:rFonts w:ascii="宋体" w:eastAsia="宋体" w:hAnsi="宋体" w:hint="eastAsia"/>
          <w:sz w:val="24"/>
          <w:szCs w:val="24"/>
        </w:rPr>
        <w:t>指令的类型，即可进行数据的赋值，</w:t>
      </w:r>
      <w:r w:rsidR="00CF3C21">
        <w:rPr>
          <w:rFonts w:ascii="宋体" w:eastAsia="宋体" w:hAnsi="宋体" w:hint="eastAsia"/>
          <w:sz w:val="24"/>
          <w:szCs w:val="24"/>
        </w:rPr>
        <w:t>简化了代码的逻辑复杂度</w:t>
      </w:r>
      <w:r w:rsidR="00AB60DD">
        <w:rPr>
          <w:rFonts w:ascii="宋体" w:eastAsia="宋体" w:hAnsi="宋体" w:hint="eastAsia"/>
          <w:sz w:val="24"/>
          <w:szCs w:val="24"/>
        </w:rPr>
        <w:t>。</w:t>
      </w:r>
    </w:p>
    <w:p w14:paraId="6326B492" w14:textId="531D1C97" w:rsidR="00E77E0B" w:rsidRPr="00C13A00" w:rsidRDefault="001873F7" w:rsidP="001873F7">
      <w:pPr>
        <w:pStyle w:val="2zl"/>
      </w:pPr>
      <w:bookmarkStart w:id="42" w:name="_Toc27640913"/>
      <w:r>
        <w:rPr>
          <w:rFonts w:hint="eastAsia"/>
        </w:rPr>
        <w:t>4</w:t>
      </w:r>
      <w:r>
        <w:rPr>
          <w:rFonts w:hint="eastAsia"/>
        </w:rPr>
        <w:t>、</w:t>
      </w:r>
      <w:r w:rsidR="00FA67CE" w:rsidRPr="00C13A00">
        <w:rPr>
          <w:rFonts w:hint="eastAsia"/>
        </w:rPr>
        <w:t>对</w:t>
      </w:r>
      <w:proofErr w:type="spellStart"/>
      <w:r w:rsidR="00FA67CE" w:rsidRPr="00C13A00">
        <w:rPr>
          <w:rFonts w:hint="eastAsia"/>
        </w:rPr>
        <w:t>imm</w:t>
      </w:r>
      <w:proofErr w:type="spellEnd"/>
      <w:r w:rsidR="00FA67CE" w:rsidRPr="00C13A00">
        <w:rPr>
          <w:rFonts w:hint="eastAsia"/>
        </w:rPr>
        <w:t>的控制是否输出</w:t>
      </w:r>
      <w:bookmarkEnd w:id="42"/>
    </w:p>
    <w:p w14:paraId="1C7F9616" w14:textId="65AD80D6" w:rsidR="002F437C" w:rsidRPr="00E023F1" w:rsidRDefault="00043851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于</w:t>
      </w:r>
      <w:r w:rsidR="00285823">
        <w:rPr>
          <w:rFonts w:ascii="宋体" w:eastAsia="宋体" w:hAnsi="宋体" w:hint="eastAsia"/>
          <w:sz w:val="24"/>
          <w:szCs w:val="24"/>
        </w:rPr>
        <w:t>在译码阶段就需要将imm立即数作为</w:t>
      </w:r>
      <w:r w:rsidR="00787C52">
        <w:rPr>
          <w:rFonts w:ascii="宋体" w:eastAsia="宋体" w:hAnsi="宋体" w:hint="eastAsia"/>
          <w:sz w:val="24"/>
          <w:szCs w:val="24"/>
        </w:rPr>
        <w:t>EX级运算的源操作数选择输出。</w:t>
      </w:r>
      <w:r w:rsidR="00012C39">
        <w:rPr>
          <w:rFonts w:ascii="宋体" w:eastAsia="宋体" w:hAnsi="宋体" w:hint="eastAsia"/>
          <w:sz w:val="24"/>
          <w:szCs w:val="24"/>
        </w:rPr>
        <w:t>个人在程序中规定，immenable</w:t>
      </w:r>
      <w:r w:rsidR="00307750">
        <w:rPr>
          <w:rFonts w:ascii="宋体" w:eastAsia="宋体" w:hAnsi="宋体" w:hint="eastAsia"/>
          <w:sz w:val="24"/>
          <w:szCs w:val="24"/>
        </w:rPr>
        <w:t>作为立即数的</w:t>
      </w:r>
      <w:r w:rsidR="00644604">
        <w:rPr>
          <w:rFonts w:ascii="宋体" w:eastAsia="宋体" w:hAnsi="宋体" w:hint="eastAsia"/>
          <w:sz w:val="24"/>
          <w:szCs w:val="24"/>
        </w:rPr>
        <w:t>使能信号，而一般</w:t>
      </w:r>
      <w:r w:rsidR="00B559F5">
        <w:rPr>
          <w:rFonts w:ascii="宋体" w:eastAsia="宋体" w:hAnsi="宋体" w:hint="eastAsia"/>
          <w:sz w:val="24"/>
          <w:szCs w:val="24"/>
        </w:rPr>
        <w:t>立即数指令，无需</w:t>
      </w:r>
      <w:r w:rsidR="00FB5AED">
        <w:rPr>
          <w:rFonts w:ascii="宋体" w:eastAsia="宋体" w:hAnsi="宋体" w:hint="eastAsia"/>
          <w:sz w:val="24"/>
          <w:szCs w:val="24"/>
        </w:rPr>
        <w:t>源寄存器，故</w:t>
      </w:r>
      <w:r w:rsidR="007F382E">
        <w:rPr>
          <w:rFonts w:ascii="宋体" w:eastAsia="宋体" w:hAnsi="宋体" w:hint="eastAsia"/>
          <w:sz w:val="24"/>
          <w:szCs w:val="24"/>
        </w:rPr>
        <w:t>作出如下设定：</w:t>
      </w:r>
      <w:r w:rsidR="00DF64D1">
        <w:rPr>
          <w:rFonts w:ascii="宋体" w:eastAsia="宋体" w:hAnsi="宋体" w:hint="eastAsia"/>
          <w:sz w:val="24"/>
          <w:szCs w:val="24"/>
        </w:rPr>
        <w:t>reg2</w:t>
      </w:r>
      <w:r w:rsidR="00DF64D1">
        <w:rPr>
          <w:rFonts w:ascii="宋体" w:eastAsia="宋体" w:hAnsi="宋体"/>
          <w:sz w:val="24"/>
          <w:szCs w:val="24"/>
        </w:rPr>
        <w:t>_read_o(</w:t>
      </w:r>
      <w:r w:rsidR="00DF64D1">
        <w:rPr>
          <w:rFonts w:ascii="宋体" w:eastAsia="宋体" w:hAnsi="宋体" w:hint="eastAsia"/>
          <w:sz w:val="24"/>
          <w:szCs w:val="24"/>
        </w:rPr>
        <w:t>寄存器第二个读端口</w:t>
      </w:r>
      <w:r w:rsidR="00E023F1">
        <w:rPr>
          <w:rFonts w:ascii="宋体" w:eastAsia="宋体" w:hAnsi="宋体" w:hint="eastAsia"/>
          <w:sz w:val="24"/>
          <w:szCs w:val="24"/>
        </w:rPr>
        <w:t>的读使能信号)</w:t>
      </w:r>
      <w:r w:rsidR="008F594F">
        <w:rPr>
          <w:rFonts w:ascii="宋体" w:eastAsia="宋体" w:hAnsi="宋体" w:hint="eastAsia"/>
          <w:sz w:val="24"/>
          <w:szCs w:val="24"/>
        </w:rPr>
        <w:t>为</w:t>
      </w:r>
      <w:r w:rsidR="00777B06">
        <w:rPr>
          <w:rFonts w:ascii="宋体" w:eastAsia="宋体" w:hAnsi="宋体" w:hint="eastAsia"/>
          <w:sz w:val="24"/>
          <w:szCs w:val="24"/>
        </w:rPr>
        <w:t>0</w:t>
      </w:r>
      <w:r w:rsidR="00C2111A">
        <w:rPr>
          <w:rFonts w:ascii="宋体" w:eastAsia="宋体" w:hAnsi="宋体" w:hint="eastAsia"/>
          <w:sz w:val="24"/>
          <w:szCs w:val="24"/>
        </w:rPr>
        <w:t>且immenable有效时</w:t>
      </w:r>
      <w:r w:rsidR="00F92206">
        <w:rPr>
          <w:rFonts w:ascii="宋体" w:eastAsia="宋体" w:hAnsi="宋体" w:hint="eastAsia"/>
          <w:sz w:val="24"/>
          <w:szCs w:val="24"/>
        </w:rPr>
        <w:t>，将imm作为</w:t>
      </w:r>
      <w:r w:rsidR="001B195A">
        <w:rPr>
          <w:rFonts w:ascii="宋体" w:eastAsia="宋体" w:hAnsi="宋体" w:hint="eastAsia"/>
          <w:sz w:val="24"/>
          <w:szCs w:val="24"/>
        </w:rPr>
        <w:t>运算级的源操作数2。</w:t>
      </w:r>
    </w:p>
    <w:p w14:paraId="7A760D88" w14:textId="049CB9EB" w:rsidR="00FA67CE" w:rsidRDefault="00024D9F" w:rsidP="006C21EB">
      <w:pPr>
        <w:pStyle w:val="2zl"/>
      </w:pPr>
      <w:bookmarkStart w:id="43" w:name="_Toc27640914"/>
      <w:r>
        <w:rPr>
          <w:rFonts w:hint="eastAsia"/>
        </w:rPr>
        <w:t>5</w:t>
      </w:r>
      <w:r>
        <w:rPr>
          <w:rFonts w:hint="eastAsia"/>
        </w:rPr>
        <w:t>、</w:t>
      </w:r>
      <w:r w:rsidR="0060554B" w:rsidRPr="00024D9F">
        <w:t>L</w:t>
      </w:r>
      <w:r w:rsidR="0060554B" w:rsidRPr="00024D9F">
        <w:rPr>
          <w:rFonts w:hint="eastAsia"/>
        </w:rPr>
        <w:t>oad</w:t>
      </w:r>
      <w:r w:rsidR="0060554B" w:rsidRPr="00024D9F">
        <w:rPr>
          <w:rFonts w:hint="eastAsia"/>
        </w:rPr>
        <w:t>，</w:t>
      </w:r>
      <w:r w:rsidR="00384959" w:rsidRPr="00024D9F">
        <w:rPr>
          <w:rFonts w:hint="eastAsia"/>
        </w:rPr>
        <w:t>Store</w:t>
      </w:r>
      <w:r w:rsidR="0060554B" w:rsidRPr="00024D9F">
        <w:t xml:space="preserve"> </w:t>
      </w:r>
      <w:r w:rsidR="0060554B" w:rsidRPr="00024D9F">
        <w:rPr>
          <w:rFonts w:hint="eastAsia"/>
        </w:rPr>
        <w:t>指令</w:t>
      </w:r>
      <w:bookmarkEnd w:id="43"/>
    </w:p>
    <w:p w14:paraId="0B95180F" w14:textId="62A0E561" w:rsidR="00FA04A6" w:rsidRPr="00FA04A6" w:rsidRDefault="00FA04A6" w:rsidP="00CB423B">
      <w:pPr>
        <w:pStyle w:val="zhzl"/>
      </w:pPr>
      <w:r>
        <w:rPr>
          <w:noProof/>
        </w:rPr>
        <w:lastRenderedPageBreak/>
        <w:drawing>
          <wp:inline distT="0" distB="0" distL="0" distR="0" wp14:anchorId="07C25894" wp14:editId="56B76D71">
            <wp:extent cx="5274310" cy="2743022"/>
            <wp:effectExtent l="0" t="0" r="2540" b="635"/>
            <wp:docPr id="4" name="图片 4" descr="https://img2018.cnblogs.com/blog/1075436/201908/1075436-20190830180006026-1256058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2018.cnblogs.com/blog/1075436/201908/1075436-20190830180006026-12560582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3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507CD">
        <w:tab/>
      </w:r>
    </w:p>
    <w:p w14:paraId="074CB85A" w14:textId="67BA47E0" w:rsidR="00D17ED3" w:rsidRPr="00D17ED3" w:rsidRDefault="00961CA4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LOAD，STORE指令由于需要占用地址总线和数据总线，故须</w:t>
      </w:r>
      <w:r w:rsidR="00A60C2F">
        <w:rPr>
          <w:rFonts w:ascii="宋体" w:eastAsia="宋体" w:hAnsi="宋体" w:hint="eastAsia"/>
          <w:sz w:val="24"/>
          <w:szCs w:val="24"/>
        </w:rPr>
        <w:t>将</w:t>
      </w:r>
      <w:r w:rsidR="00F91E2D">
        <w:rPr>
          <w:rFonts w:ascii="宋体" w:eastAsia="宋体" w:hAnsi="宋体" w:hint="eastAsia"/>
          <w:sz w:val="24"/>
          <w:szCs w:val="24"/>
        </w:rPr>
        <w:t>pc阶段和</w:t>
      </w:r>
      <w:r w:rsidR="00F91E2D">
        <w:rPr>
          <w:rFonts w:ascii="宋体" w:eastAsia="宋体" w:hAnsi="宋体"/>
          <w:sz w:val="24"/>
          <w:szCs w:val="24"/>
        </w:rPr>
        <w:t>IF/ID</w:t>
      </w:r>
      <w:r w:rsidR="00F91E2D">
        <w:rPr>
          <w:rFonts w:ascii="宋体" w:eastAsia="宋体" w:hAnsi="宋体" w:hint="eastAsia"/>
          <w:sz w:val="24"/>
          <w:szCs w:val="24"/>
        </w:rPr>
        <w:t>阶段暂停。</w:t>
      </w:r>
      <w:r w:rsidR="005C20BB">
        <w:rPr>
          <w:rFonts w:ascii="宋体" w:eastAsia="宋体" w:hAnsi="宋体" w:hint="eastAsia"/>
          <w:sz w:val="24"/>
          <w:szCs w:val="24"/>
        </w:rPr>
        <w:t>而</w:t>
      </w:r>
      <w:r w:rsidR="00F77E93">
        <w:rPr>
          <w:rFonts w:ascii="宋体" w:eastAsia="宋体" w:hAnsi="宋体" w:hint="eastAsia"/>
          <w:sz w:val="24"/>
          <w:szCs w:val="24"/>
        </w:rPr>
        <w:t>访存发生在两次时钟上升沿之间</w:t>
      </w:r>
      <w:r w:rsidR="00EF10AE">
        <w:rPr>
          <w:rFonts w:ascii="宋体" w:eastAsia="宋体" w:hAnsi="宋体" w:hint="eastAsia"/>
          <w:sz w:val="24"/>
          <w:szCs w:val="24"/>
        </w:rPr>
        <w:t>，故只需保持Pc</w:t>
      </w:r>
      <w:r w:rsidR="00EF10AE">
        <w:rPr>
          <w:rFonts w:ascii="宋体" w:eastAsia="宋体" w:hAnsi="宋体"/>
          <w:sz w:val="24"/>
          <w:szCs w:val="24"/>
        </w:rPr>
        <w:t>_reg</w:t>
      </w:r>
      <w:r w:rsidR="00EF10AE">
        <w:rPr>
          <w:rFonts w:ascii="宋体" w:eastAsia="宋体" w:hAnsi="宋体" w:hint="eastAsia"/>
          <w:sz w:val="24"/>
          <w:szCs w:val="24"/>
        </w:rPr>
        <w:t>的pc在</w:t>
      </w:r>
      <w:r w:rsidR="001000D8">
        <w:rPr>
          <w:rFonts w:ascii="宋体" w:eastAsia="宋体" w:hAnsi="宋体" w:hint="eastAsia"/>
          <w:sz w:val="24"/>
          <w:szCs w:val="24"/>
        </w:rPr>
        <w:t>访存下一个周期不变，同时在访存的</w:t>
      </w:r>
      <w:r w:rsidR="00386971">
        <w:rPr>
          <w:rFonts w:ascii="宋体" w:eastAsia="宋体" w:hAnsi="宋体" w:hint="eastAsia"/>
          <w:sz w:val="24"/>
          <w:szCs w:val="24"/>
        </w:rPr>
        <w:t>下一个周期</w:t>
      </w:r>
      <w:r w:rsidR="003D1038">
        <w:rPr>
          <w:rFonts w:ascii="宋体" w:eastAsia="宋体" w:hAnsi="宋体" w:hint="eastAsia"/>
          <w:sz w:val="24"/>
          <w:szCs w:val="24"/>
        </w:rPr>
        <w:t>中IF</w:t>
      </w:r>
      <w:r w:rsidR="003D1038">
        <w:rPr>
          <w:rFonts w:ascii="宋体" w:eastAsia="宋体" w:hAnsi="宋体"/>
          <w:sz w:val="24"/>
          <w:szCs w:val="24"/>
        </w:rPr>
        <w:t>/ID</w:t>
      </w:r>
      <w:r w:rsidR="00D77DC6">
        <w:rPr>
          <w:rFonts w:ascii="宋体" w:eastAsia="宋体" w:hAnsi="宋体" w:hint="eastAsia"/>
          <w:sz w:val="24"/>
          <w:szCs w:val="24"/>
        </w:rPr>
        <w:t>阶段输出的指令为NOP指令即可</w:t>
      </w:r>
      <w:r w:rsidR="00F27371">
        <w:rPr>
          <w:rFonts w:ascii="宋体" w:eastAsia="宋体" w:hAnsi="宋体" w:hint="eastAsia"/>
          <w:sz w:val="24"/>
          <w:szCs w:val="24"/>
        </w:rPr>
        <w:t>保证</w:t>
      </w:r>
      <w:r w:rsidR="00A75F58">
        <w:rPr>
          <w:rFonts w:ascii="宋体" w:eastAsia="宋体" w:hAnsi="宋体" w:hint="eastAsia"/>
          <w:sz w:val="24"/>
          <w:szCs w:val="24"/>
        </w:rPr>
        <w:t>不影响访存前后取指的</w:t>
      </w:r>
      <w:r w:rsidR="00B71E35">
        <w:rPr>
          <w:rFonts w:ascii="宋体" w:eastAsia="宋体" w:hAnsi="宋体" w:hint="eastAsia"/>
          <w:sz w:val="24"/>
          <w:szCs w:val="24"/>
        </w:rPr>
        <w:t>正常进行以及信号传递。</w:t>
      </w:r>
    </w:p>
    <w:p w14:paraId="7288890D" w14:textId="7F8F86ED" w:rsidR="007860F1" w:rsidRDefault="00A12B12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Mem模块（访存模块</w:t>
      </w:r>
      <w:r>
        <w:rPr>
          <w:rFonts w:ascii="宋体" w:eastAsia="宋体" w:hAnsi="宋体"/>
          <w:sz w:val="24"/>
          <w:szCs w:val="24"/>
        </w:rPr>
        <w:t>）</w:t>
      </w:r>
      <w:r w:rsidR="00D03B44">
        <w:rPr>
          <w:rFonts w:ascii="宋体" w:eastAsia="宋体" w:hAnsi="宋体" w:hint="eastAsia"/>
          <w:sz w:val="24"/>
          <w:szCs w:val="24"/>
        </w:rPr>
        <w:t>执行访存指令时，</w:t>
      </w:r>
      <w:r w:rsidR="003C57EB">
        <w:rPr>
          <w:rFonts w:ascii="宋体" w:eastAsia="宋体" w:hAnsi="宋体" w:hint="eastAsia"/>
          <w:sz w:val="24"/>
          <w:szCs w:val="24"/>
        </w:rPr>
        <w:t>产生一个</w:t>
      </w:r>
      <w:proofErr w:type="spellStart"/>
      <w:r w:rsidR="003C57EB">
        <w:rPr>
          <w:rFonts w:ascii="宋体" w:eastAsia="宋体" w:hAnsi="宋体"/>
          <w:sz w:val="24"/>
          <w:szCs w:val="24"/>
        </w:rPr>
        <w:t>wr_Mem</w:t>
      </w:r>
      <w:proofErr w:type="spellEnd"/>
      <w:r w:rsidR="003C57EB">
        <w:rPr>
          <w:rFonts w:ascii="宋体" w:eastAsia="宋体" w:hAnsi="宋体" w:hint="eastAsia"/>
          <w:sz w:val="24"/>
          <w:szCs w:val="24"/>
        </w:rPr>
        <w:t>信号（无需时钟上升沿</w:t>
      </w:r>
      <w:r w:rsidR="000E00C6">
        <w:rPr>
          <w:rFonts w:ascii="宋体" w:eastAsia="宋体" w:hAnsi="宋体" w:hint="eastAsia"/>
          <w:sz w:val="24"/>
          <w:szCs w:val="24"/>
        </w:rPr>
        <w:t>，但仍为</w:t>
      </w:r>
      <w:r w:rsidR="009E548B">
        <w:rPr>
          <w:rFonts w:ascii="宋体" w:eastAsia="宋体" w:hAnsi="宋体" w:hint="eastAsia"/>
          <w:sz w:val="24"/>
          <w:szCs w:val="24"/>
        </w:rPr>
        <w:t>时序，故在下一个</w:t>
      </w:r>
      <w:r w:rsidR="00A31182">
        <w:rPr>
          <w:rFonts w:ascii="宋体" w:eastAsia="宋体" w:hAnsi="宋体" w:hint="eastAsia"/>
          <w:sz w:val="24"/>
          <w:szCs w:val="24"/>
        </w:rPr>
        <w:t>时钟到来</w:t>
      </w:r>
      <w:proofErr w:type="spellStart"/>
      <w:r w:rsidR="00A31182">
        <w:rPr>
          <w:rFonts w:ascii="宋体" w:eastAsia="宋体" w:hAnsi="宋体" w:hint="eastAsia"/>
          <w:sz w:val="24"/>
          <w:szCs w:val="24"/>
        </w:rPr>
        <w:t>alu</w:t>
      </w:r>
      <w:r w:rsidR="00A31182">
        <w:rPr>
          <w:rFonts w:ascii="宋体" w:eastAsia="宋体" w:hAnsi="宋体"/>
          <w:sz w:val="24"/>
          <w:szCs w:val="24"/>
        </w:rPr>
        <w:t>op_i</w:t>
      </w:r>
      <w:proofErr w:type="spellEnd"/>
      <w:r w:rsidR="00F21999">
        <w:rPr>
          <w:rFonts w:ascii="宋体" w:eastAsia="宋体" w:hAnsi="宋体"/>
          <w:sz w:val="24"/>
          <w:szCs w:val="24"/>
        </w:rPr>
        <w:t>(</w:t>
      </w:r>
      <w:r w:rsidR="00F21999">
        <w:rPr>
          <w:rFonts w:ascii="宋体" w:eastAsia="宋体" w:hAnsi="宋体" w:hint="eastAsia"/>
          <w:sz w:val="24"/>
          <w:szCs w:val="24"/>
        </w:rPr>
        <w:t>注：通过判断</w:t>
      </w:r>
      <w:proofErr w:type="spellStart"/>
      <w:r w:rsidR="00FC3CAE">
        <w:rPr>
          <w:rFonts w:ascii="宋体" w:eastAsia="宋体" w:hAnsi="宋体" w:hint="eastAsia"/>
          <w:sz w:val="24"/>
          <w:szCs w:val="24"/>
        </w:rPr>
        <w:t>alu</w:t>
      </w:r>
      <w:r w:rsidR="00FC3CAE">
        <w:rPr>
          <w:rFonts w:ascii="宋体" w:eastAsia="宋体" w:hAnsi="宋体"/>
          <w:sz w:val="24"/>
          <w:szCs w:val="24"/>
        </w:rPr>
        <w:t>op_i</w:t>
      </w:r>
      <w:proofErr w:type="spellEnd"/>
      <w:r w:rsidR="00FC3CAE">
        <w:rPr>
          <w:rFonts w:ascii="宋体" w:eastAsia="宋体" w:hAnsi="宋体" w:hint="eastAsia"/>
          <w:sz w:val="24"/>
          <w:szCs w:val="24"/>
        </w:rPr>
        <w:t>来判断是否为访存信号</w:t>
      </w:r>
      <w:r w:rsidR="00FC3CAE">
        <w:rPr>
          <w:rFonts w:ascii="宋体" w:eastAsia="宋体" w:hAnsi="宋体"/>
          <w:sz w:val="24"/>
          <w:szCs w:val="24"/>
        </w:rPr>
        <w:t>)</w:t>
      </w:r>
      <w:r w:rsidR="00A31182">
        <w:rPr>
          <w:rFonts w:ascii="宋体" w:eastAsia="宋体" w:hAnsi="宋体" w:hint="eastAsia"/>
          <w:sz w:val="24"/>
          <w:szCs w:val="24"/>
        </w:rPr>
        <w:t>改变之前，wr</w:t>
      </w:r>
      <w:r w:rsidR="00A31182">
        <w:rPr>
          <w:rFonts w:ascii="宋体" w:eastAsia="宋体" w:hAnsi="宋体"/>
          <w:sz w:val="24"/>
          <w:szCs w:val="24"/>
        </w:rPr>
        <w:t>_Mem</w:t>
      </w:r>
      <w:r w:rsidR="00A31182">
        <w:rPr>
          <w:rFonts w:ascii="宋体" w:eastAsia="宋体" w:hAnsi="宋体" w:hint="eastAsia"/>
          <w:sz w:val="24"/>
          <w:szCs w:val="24"/>
        </w:rPr>
        <w:t>不会改变</w:t>
      </w:r>
      <w:r w:rsidR="00814D58">
        <w:rPr>
          <w:rFonts w:ascii="宋体" w:eastAsia="宋体" w:hAnsi="宋体" w:hint="eastAsia"/>
          <w:sz w:val="24"/>
          <w:szCs w:val="24"/>
        </w:rPr>
        <w:t>，从而保护信号的稳定</w:t>
      </w:r>
      <w:r w:rsidR="003C57EB">
        <w:rPr>
          <w:rFonts w:ascii="宋体" w:eastAsia="宋体" w:hAnsi="宋体" w:hint="eastAsia"/>
          <w:sz w:val="24"/>
          <w:szCs w:val="24"/>
        </w:rPr>
        <w:t>），并送至</w:t>
      </w:r>
      <w:r w:rsidR="00052D7F">
        <w:rPr>
          <w:rFonts w:ascii="宋体" w:eastAsia="宋体" w:hAnsi="宋体" w:hint="eastAsia"/>
          <w:sz w:val="24"/>
          <w:szCs w:val="24"/>
        </w:rPr>
        <w:t>pc_reg模块（</w:t>
      </w:r>
      <w:r w:rsidR="006C06BE">
        <w:rPr>
          <w:rFonts w:ascii="宋体" w:eastAsia="宋体" w:hAnsi="宋体" w:hint="eastAsia"/>
          <w:sz w:val="24"/>
          <w:szCs w:val="24"/>
        </w:rPr>
        <w:t>在下一个时钟</w:t>
      </w:r>
      <w:r w:rsidR="00827397">
        <w:rPr>
          <w:rFonts w:ascii="宋体" w:eastAsia="宋体" w:hAnsi="宋体" w:hint="eastAsia"/>
          <w:sz w:val="24"/>
          <w:szCs w:val="24"/>
        </w:rPr>
        <w:t>周期</w:t>
      </w:r>
      <w:r w:rsidR="00D36D7F">
        <w:rPr>
          <w:rFonts w:ascii="宋体" w:eastAsia="宋体" w:hAnsi="宋体" w:hint="eastAsia"/>
          <w:sz w:val="24"/>
          <w:szCs w:val="24"/>
        </w:rPr>
        <w:t>继续保持</w:t>
      </w:r>
      <w:r w:rsidR="000F11EE">
        <w:rPr>
          <w:rFonts w:ascii="宋体" w:eastAsia="宋体" w:hAnsi="宋体" w:hint="eastAsia"/>
          <w:sz w:val="24"/>
          <w:szCs w:val="24"/>
        </w:rPr>
        <w:t>当前pc值</w:t>
      </w:r>
      <w:r w:rsidR="00363E98">
        <w:rPr>
          <w:rFonts w:ascii="宋体" w:eastAsia="宋体" w:hAnsi="宋体" w:hint="eastAsia"/>
          <w:sz w:val="24"/>
          <w:szCs w:val="24"/>
        </w:rPr>
        <w:t>，因为当前时钟周期</w:t>
      </w:r>
      <w:r w:rsidR="0093750A">
        <w:rPr>
          <w:rFonts w:ascii="宋体" w:eastAsia="宋体" w:hAnsi="宋体" w:hint="eastAsia"/>
          <w:sz w:val="24"/>
          <w:szCs w:val="24"/>
        </w:rPr>
        <w:t>，地址总线和数据总线被</w:t>
      </w:r>
      <w:r w:rsidR="00A128CA">
        <w:rPr>
          <w:rFonts w:ascii="宋体" w:eastAsia="宋体" w:hAnsi="宋体" w:hint="eastAsia"/>
          <w:sz w:val="24"/>
          <w:szCs w:val="24"/>
        </w:rPr>
        <w:t>访存占用</w:t>
      </w:r>
      <w:r w:rsidR="00AD1A6A">
        <w:rPr>
          <w:rFonts w:ascii="宋体" w:eastAsia="宋体" w:hAnsi="宋体" w:hint="eastAsia"/>
          <w:sz w:val="24"/>
          <w:szCs w:val="24"/>
        </w:rPr>
        <w:t>，故需下一周期继续取指</w:t>
      </w:r>
      <w:r w:rsidR="00707B29">
        <w:rPr>
          <w:rFonts w:ascii="宋体" w:eastAsia="宋体" w:hAnsi="宋体" w:hint="eastAsia"/>
          <w:sz w:val="24"/>
          <w:szCs w:val="24"/>
        </w:rPr>
        <w:t>。除此之外，并根据wr</w:t>
      </w:r>
      <w:r w:rsidR="00707B29">
        <w:rPr>
          <w:rFonts w:ascii="宋体" w:eastAsia="宋体" w:hAnsi="宋体"/>
          <w:sz w:val="24"/>
          <w:szCs w:val="24"/>
        </w:rPr>
        <w:t>_Mem</w:t>
      </w:r>
      <w:r w:rsidR="00707B29">
        <w:rPr>
          <w:rFonts w:ascii="宋体" w:eastAsia="宋体" w:hAnsi="宋体" w:hint="eastAsia"/>
          <w:sz w:val="24"/>
          <w:szCs w:val="24"/>
        </w:rPr>
        <w:t>指令</w:t>
      </w:r>
      <w:r w:rsidR="005406FA">
        <w:rPr>
          <w:rFonts w:ascii="宋体" w:eastAsia="宋体" w:hAnsi="宋体" w:hint="eastAsia"/>
          <w:sz w:val="24"/>
          <w:szCs w:val="24"/>
        </w:rPr>
        <w:t>对</w:t>
      </w:r>
      <w:r w:rsidR="0082634E">
        <w:rPr>
          <w:rFonts w:ascii="宋体" w:eastAsia="宋体" w:hAnsi="宋体" w:hint="eastAsia"/>
          <w:sz w:val="24"/>
          <w:szCs w:val="24"/>
        </w:rPr>
        <w:t>we信号</w:t>
      </w:r>
      <w:r w:rsidR="005406FA">
        <w:rPr>
          <w:rFonts w:ascii="宋体" w:eastAsia="宋体" w:hAnsi="宋体" w:hint="eastAsia"/>
          <w:sz w:val="24"/>
          <w:szCs w:val="24"/>
        </w:rPr>
        <w:t>更新并传到if</w:t>
      </w:r>
      <w:r w:rsidR="005406FA">
        <w:rPr>
          <w:rFonts w:ascii="宋体" w:eastAsia="宋体" w:hAnsi="宋体"/>
          <w:sz w:val="24"/>
          <w:szCs w:val="24"/>
        </w:rPr>
        <w:t>/id</w:t>
      </w:r>
      <w:r w:rsidR="005406FA">
        <w:rPr>
          <w:rFonts w:ascii="宋体" w:eastAsia="宋体" w:hAnsi="宋体" w:hint="eastAsia"/>
          <w:sz w:val="24"/>
          <w:szCs w:val="24"/>
        </w:rPr>
        <w:t>模块</w:t>
      </w:r>
      <w:r w:rsidR="00052D7F">
        <w:rPr>
          <w:rFonts w:ascii="宋体" w:eastAsia="宋体" w:hAnsi="宋体" w:hint="eastAsia"/>
          <w:sz w:val="24"/>
          <w:szCs w:val="24"/>
        </w:rPr>
        <w:t>）</w:t>
      </w:r>
      <w:r w:rsidR="005406FA">
        <w:rPr>
          <w:rFonts w:ascii="宋体" w:eastAsia="宋体" w:hAnsi="宋体" w:hint="eastAsia"/>
          <w:sz w:val="24"/>
          <w:szCs w:val="24"/>
        </w:rPr>
        <w:t>。</w:t>
      </w:r>
    </w:p>
    <w:p w14:paraId="0293CD70" w14:textId="1D13189D" w:rsidR="00E3696C" w:rsidRPr="00E3696C" w:rsidRDefault="00E3696C" w:rsidP="009170EF">
      <w:pPr>
        <w:ind w:left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注：we在两模块中均为wire型。</w:t>
      </w:r>
    </w:p>
    <w:p w14:paraId="58C57782" w14:textId="32A68605" w:rsidR="00D77DAD" w:rsidRDefault="009B6336" w:rsidP="009170EF">
      <w:pPr>
        <w:ind w:left="420"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当wr</w:t>
      </w:r>
      <w:r>
        <w:rPr>
          <w:rFonts w:ascii="宋体" w:eastAsia="宋体" w:hAnsi="宋体"/>
          <w:sz w:val="24"/>
          <w:szCs w:val="24"/>
        </w:rPr>
        <w:t>_Mem</w:t>
      </w:r>
      <w:r>
        <w:rPr>
          <w:rFonts w:ascii="宋体" w:eastAsia="宋体" w:hAnsi="宋体" w:hint="eastAsia"/>
          <w:sz w:val="24"/>
          <w:szCs w:val="24"/>
        </w:rPr>
        <w:t>信号传到IF</w:t>
      </w:r>
      <w:r>
        <w:rPr>
          <w:rFonts w:ascii="宋体" w:eastAsia="宋体" w:hAnsi="宋体"/>
          <w:sz w:val="24"/>
          <w:szCs w:val="24"/>
        </w:rPr>
        <w:t>/ID</w:t>
      </w:r>
      <w:r w:rsidR="004146F5">
        <w:rPr>
          <w:rFonts w:ascii="宋体" w:eastAsia="宋体" w:hAnsi="宋体" w:hint="eastAsia"/>
          <w:sz w:val="24"/>
          <w:szCs w:val="24"/>
        </w:rPr>
        <w:t>模块时，</w:t>
      </w:r>
      <w:r w:rsidR="006275F8">
        <w:rPr>
          <w:rFonts w:ascii="宋体" w:eastAsia="宋体" w:hAnsi="宋体" w:hint="eastAsia"/>
          <w:sz w:val="24"/>
          <w:szCs w:val="24"/>
        </w:rPr>
        <w:t>此时we信号也已更新完毕</w:t>
      </w:r>
      <w:r w:rsidR="00A2347D">
        <w:rPr>
          <w:rFonts w:ascii="宋体" w:eastAsia="宋体" w:hAnsi="宋体" w:hint="eastAsia"/>
          <w:sz w:val="24"/>
          <w:szCs w:val="24"/>
        </w:rPr>
        <w:t>，且正处于</w:t>
      </w:r>
      <w:r w:rsidR="00A13947">
        <w:rPr>
          <w:rFonts w:ascii="宋体" w:eastAsia="宋体" w:hAnsi="宋体" w:hint="eastAsia"/>
          <w:sz w:val="24"/>
          <w:szCs w:val="24"/>
        </w:rPr>
        <w:t>下一个时钟上升沿之前，</w:t>
      </w:r>
      <w:r w:rsidR="00007360">
        <w:rPr>
          <w:rFonts w:ascii="宋体" w:eastAsia="宋体" w:hAnsi="宋体" w:hint="eastAsia"/>
          <w:sz w:val="24"/>
          <w:szCs w:val="24"/>
        </w:rPr>
        <w:t>故进行数据的读取（组合逻辑），并将load出的数据</w:t>
      </w:r>
      <w:r w:rsidR="00840301">
        <w:rPr>
          <w:rFonts w:ascii="宋体" w:eastAsia="宋体" w:hAnsi="宋体" w:hint="eastAsia"/>
          <w:sz w:val="24"/>
          <w:szCs w:val="24"/>
        </w:rPr>
        <w:t>（wire类型</w:t>
      </w:r>
      <w:r w:rsidR="00840301">
        <w:rPr>
          <w:rFonts w:ascii="宋体" w:eastAsia="宋体" w:hAnsi="宋体"/>
          <w:sz w:val="24"/>
          <w:szCs w:val="24"/>
        </w:rPr>
        <w:t>）</w:t>
      </w:r>
      <w:r w:rsidR="0065468F">
        <w:rPr>
          <w:rFonts w:ascii="宋体" w:eastAsia="宋体" w:hAnsi="宋体" w:hint="eastAsia"/>
          <w:sz w:val="24"/>
          <w:szCs w:val="24"/>
        </w:rPr>
        <w:t>传到mem模块。</w:t>
      </w:r>
      <w:r w:rsidR="00953BB4">
        <w:rPr>
          <w:rFonts w:ascii="宋体" w:eastAsia="宋体" w:hAnsi="宋体" w:hint="eastAsia"/>
          <w:sz w:val="24"/>
          <w:szCs w:val="24"/>
        </w:rPr>
        <w:t>而mem模块中always</w:t>
      </w:r>
      <w:r w:rsidR="00953BB4">
        <w:rPr>
          <w:rFonts w:ascii="宋体" w:eastAsia="宋体" w:hAnsi="宋体"/>
          <w:sz w:val="24"/>
          <w:szCs w:val="24"/>
        </w:rPr>
        <w:t>(*)</w:t>
      </w:r>
      <w:r w:rsidR="00953BB4">
        <w:rPr>
          <w:rFonts w:ascii="宋体" w:eastAsia="宋体" w:hAnsi="宋体" w:hint="eastAsia"/>
          <w:sz w:val="24"/>
          <w:szCs w:val="24"/>
        </w:rPr>
        <w:t>则根据数据的改变进行</w:t>
      </w:r>
      <w:proofErr w:type="spellStart"/>
      <w:r w:rsidR="00953BB4">
        <w:rPr>
          <w:rFonts w:ascii="宋体" w:eastAsia="宋体" w:hAnsi="宋体" w:hint="eastAsia"/>
          <w:sz w:val="24"/>
          <w:szCs w:val="24"/>
        </w:rPr>
        <w:t>wdata</w:t>
      </w:r>
      <w:r w:rsidR="00953BB4">
        <w:rPr>
          <w:rFonts w:ascii="宋体" w:eastAsia="宋体" w:hAnsi="宋体"/>
          <w:sz w:val="24"/>
          <w:szCs w:val="24"/>
        </w:rPr>
        <w:t>_o</w:t>
      </w:r>
      <w:proofErr w:type="spellEnd"/>
      <w:r w:rsidR="00953BB4">
        <w:rPr>
          <w:rFonts w:ascii="宋体" w:eastAsia="宋体" w:hAnsi="宋体" w:hint="eastAsia"/>
          <w:sz w:val="24"/>
          <w:szCs w:val="24"/>
        </w:rPr>
        <w:t>的赋值。</w:t>
      </w:r>
    </w:p>
    <w:p w14:paraId="39704808" w14:textId="581A6DC9" w:rsidR="00E626D0" w:rsidRDefault="00851483" w:rsidP="00851483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lastRenderedPageBreak/>
        <w:drawing>
          <wp:inline distT="0" distB="0" distL="0" distR="0" wp14:anchorId="458816EF" wp14:editId="58C02B10">
            <wp:extent cx="5264785" cy="28263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85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29B01" w14:textId="314BD0F2" w:rsidR="00851483" w:rsidRDefault="00851483" w:rsidP="002664D6">
      <w:pPr>
        <w:ind w:firstLine="42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图即为store正常进行</w:t>
      </w:r>
      <w:r w:rsidR="00FA1163">
        <w:rPr>
          <w:rFonts w:ascii="宋体" w:eastAsia="宋体" w:hAnsi="宋体" w:hint="eastAsia"/>
          <w:sz w:val="24"/>
          <w:szCs w:val="24"/>
        </w:rPr>
        <w:t>（黄色线段</w:t>
      </w:r>
      <w:r w:rsidR="002A54F2">
        <w:rPr>
          <w:rFonts w:ascii="宋体" w:eastAsia="宋体" w:hAnsi="宋体" w:hint="eastAsia"/>
          <w:sz w:val="24"/>
          <w:szCs w:val="24"/>
        </w:rPr>
        <w:t>所在时钟周期）</w:t>
      </w:r>
      <w:r>
        <w:rPr>
          <w:rFonts w:ascii="宋体" w:eastAsia="宋体" w:hAnsi="宋体" w:hint="eastAsia"/>
          <w:sz w:val="24"/>
          <w:szCs w:val="24"/>
        </w:rPr>
        <w:t>时</w:t>
      </w:r>
      <w:proofErr w:type="spellStart"/>
      <w:r w:rsidR="00917B61">
        <w:rPr>
          <w:rFonts w:ascii="宋体" w:eastAsia="宋体" w:hAnsi="宋体" w:hint="eastAsia"/>
          <w:sz w:val="24"/>
          <w:szCs w:val="24"/>
        </w:rPr>
        <w:t>wr</w:t>
      </w:r>
      <w:r w:rsidR="00917B61">
        <w:rPr>
          <w:rFonts w:ascii="宋体" w:eastAsia="宋体" w:hAnsi="宋体"/>
          <w:sz w:val="24"/>
          <w:szCs w:val="24"/>
        </w:rPr>
        <w:t>_Mem</w:t>
      </w:r>
      <w:proofErr w:type="spellEnd"/>
      <w:r w:rsidR="00917B61">
        <w:rPr>
          <w:rFonts w:ascii="宋体" w:eastAsia="宋体" w:hAnsi="宋体"/>
          <w:sz w:val="24"/>
          <w:szCs w:val="24"/>
        </w:rPr>
        <w:t>=2</w:t>
      </w:r>
      <w:proofErr w:type="gramStart"/>
      <w:r w:rsidR="00917B61">
        <w:rPr>
          <w:rFonts w:ascii="宋体" w:eastAsia="宋体" w:hAnsi="宋体"/>
          <w:sz w:val="24"/>
          <w:szCs w:val="24"/>
        </w:rPr>
        <w:t>’</w:t>
      </w:r>
      <w:proofErr w:type="gramEnd"/>
      <w:r w:rsidR="00917B61">
        <w:rPr>
          <w:rFonts w:ascii="宋体" w:eastAsia="宋体" w:hAnsi="宋体"/>
          <w:sz w:val="24"/>
          <w:szCs w:val="24"/>
        </w:rPr>
        <w:t>b01</w:t>
      </w:r>
      <w:r w:rsidR="00917B61">
        <w:rPr>
          <w:rFonts w:ascii="宋体" w:eastAsia="宋体" w:hAnsi="宋体" w:hint="eastAsia"/>
          <w:sz w:val="24"/>
          <w:szCs w:val="24"/>
        </w:rPr>
        <w:t>时的</w:t>
      </w:r>
      <w:r w:rsidR="006E440A">
        <w:rPr>
          <w:rFonts w:ascii="宋体" w:eastAsia="宋体" w:hAnsi="宋体" w:hint="eastAsia"/>
          <w:sz w:val="24"/>
          <w:szCs w:val="24"/>
        </w:rPr>
        <w:t>仿真波形。</w:t>
      </w:r>
      <w:r w:rsidR="00C34630">
        <w:rPr>
          <w:rFonts w:ascii="宋体" w:eastAsia="宋体" w:hAnsi="宋体" w:hint="eastAsia"/>
          <w:sz w:val="24"/>
          <w:szCs w:val="24"/>
        </w:rPr>
        <w:t>可以看到</w:t>
      </w:r>
      <w:r w:rsidR="0082337C">
        <w:rPr>
          <w:rFonts w:ascii="宋体" w:eastAsia="宋体" w:hAnsi="宋体" w:hint="eastAsia"/>
          <w:sz w:val="24"/>
          <w:szCs w:val="24"/>
        </w:rPr>
        <w:t>在此阶段将</w:t>
      </w:r>
      <w:proofErr w:type="spellStart"/>
      <w:r w:rsidR="0082337C">
        <w:rPr>
          <w:rFonts w:ascii="宋体" w:eastAsia="宋体" w:hAnsi="宋体" w:hint="eastAsia"/>
          <w:sz w:val="24"/>
          <w:szCs w:val="24"/>
        </w:rPr>
        <w:t>m</w:t>
      </w:r>
      <w:r w:rsidR="0082337C">
        <w:rPr>
          <w:rFonts w:ascii="宋体" w:eastAsia="宋体" w:hAnsi="宋体"/>
          <w:sz w:val="24"/>
          <w:szCs w:val="24"/>
        </w:rPr>
        <w:t>em_data_store</w:t>
      </w:r>
      <w:proofErr w:type="spellEnd"/>
      <w:r w:rsidR="0082337C">
        <w:rPr>
          <w:rFonts w:ascii="宋体" w:eastAsia="宋体" w:hAnsi="宋体"/>
          <w:sz w:val="24"/>
          <w:szCs w:val="24"/>
        </w:rPr>
        <w:t>=16</w:t>
      </w:r>
      <w:proofErr w:type="gramStart"/>
      <w:r w:rsidR="0082337C">
        <w:rPr>
          <w:rFonts w:ascii="宋体" w:eastAsia="宋体" w:hAnsi="宋体"/>
          <w:sz w:val="24"/>
          <w:szCs w:val="24"/>
        </w:rPr>
        <w:t>’</w:t>
      </w:r>
      <w:proofErr w:type="gramEnd"/>
      <w:r w:rsidR="0082337C">
        <w:rPr>
          <w:rFonts w:ascii="宋体" w:eastAsia="宋体" w:hAnsi="宋体"/>
          <w:sz w:val="24"/>
          <w:szCs w:val="24"/>
        </w:rPr>
        <w:t>h0002</w:t>
      </w:r>
      <w:r w:rsidR="00817BC2">
        <w:rPr>
          <w:rFonts w:ascii="宋体" w:eastAsia="宋体" w:hAnsi="宋体" w:hint="eastAsia"/>
          <w:sz w:val="24"/>
          <w:szCs w:val="24"/>
        </w:rPr>
        <w:t>送到了</w:t>
      </w:r>
      <w:proofErr w:type="spellStart"/>
      <w:r w:rsidR="00817BC2">
        <w:rPr>
          <w:rFonts w:ascii="宋体" w:eastAsia="宋体" w:hAnsi="宋体" w:hint="eastAsia"/>
          <w:sz w:val="24"/>
          <w:szCs w:val="24"/>
        </w:rPr>
        <w:t>if</w:t>
      </w:r>
      <w:r w:rsidR="00817BC2">
        <w:rPr>
          <w:rFonts w:ascii="宋体" w:eastAsia="宋体" w:hAnsi="宋体"/>
          <w:sz w:val="24"/>
          <w:szCs w:val="24"/>
        </w:rPr>
        <w:t>_inst</w:t>
      </w:r>
      <w:proofErr w:type="spellEnd"/>
      <w:r w:rsidR="006A4988">
        <w:rPr>
          <w:rFonts w:ascii="宋体" w:eastAsia="宋体" w:hAnsi="宋体" w:hint="eastAsia"/>
          <w:sz w:val="24"/>
          <w:szCs w:val="24"/>
        </w:rPr>
        <w:t>数据总线</w:t>
      </w:r>
      <w:r w:rsidR="00135687">
        <w:rPr>
          <w:rFonts w:ascii="宋体" w:eastAsia="宋体" w:hAnsi="宋体" w:hint="eastAsia"/>
          <w:sz w:val="24"/>
          <w:szCs w:val="24"/>
        </w:rPr>
        <w:t>。</w:t>
      </w:r>
      <w:r w:rsidR="00FA1163">
        <w:rPr>
          <w:rFonts w:ascii="宋体" w:eastAsia="宋体" w:hAnsi="宋体" w:hint="eastAsia"/>
          <w:sz w:val="24"/>
          <w:szCs w:val="24"/>
        </w:rPr>
        <w:t>而在</w:t>
      </w:r>
      <w:r w:rsidR="00EB0AED">
        <w:rPr>
          <w:rFonts w:ascii="宋体" w:eastAsia="宋体" w:hAnsi="宋体" w:hint="eastAsia"/>
          <w:sz w:val="24"/>
          <w:szCs w:val="24"/>
        </w:rPr>
        <w:t>此时钟周期，</w:t>
      </w:r>
      <w:proofErr w:type="spellStart"/>
      <w:r w:rsidR="00036B42">
        <w:rPr>
          <w:rFonts w:ascii="宋体" w:eastAsia="宋体" w:hAnsi="宋体"/>
          <w:sz w:val="24"/>
          <w:szCs w:val="24"/>
        </w:rPr>
        <w:t>if_pc</w:t>
      </w:r>
      <w:proofErr w:type="spellEnd"/>
      <w:r w:rsidR="00036B42">
        <w:rPr>
          <w:rFonts w:ascii="宋体" w:eastAsia="宋体" w:hAnsi="宋体" w:hint="eastAsia"/>
          <w:sz w:val="24"/>
          <w:szCs w:val="24"/>
        </w:rPr>
        <w:t>（</w:t>
      </w:r>
      <w:r w:rsidR="0074626C">
        <w:rPr>
          <w:rFonts w:ascii="宋体" w:eastAsia="宋体" w:hAnsi="宋体" w:hint="eastAsia"/>
          <w:sz w:val="24"/>
          <w:szCs w:val="24"/>
        </w:rPr>
        <w:t>pc值</w:t>
      </w:r>
      <w:r w:rsidR="00036B42">
        <w:rPr>
          <w:rFonts w:ascii="宋体" w:eastAsia="宋体" w:hAnsi="宋体" w:hint="eastAsia"/>
          <w:sz w:val="24"/>
          <w:szCs w:val="24"/>
        </w:rPr>
        <w:t>）</w:t>
      </w:r>
      <w:r w:rsidR="0074626C">
        <w:rPr>
          <w:rFonts w:ascii="宋体" w:eastAsia="宋体" w:hAnsi="宋体" w:hint="eastAsia"/>
          <w:sz w:val="24"/>
          <w:szCs w:val="24"/>
        </w:rPr>
        <w:t>保持不变，而</w:t>
      </w:r>
      <w:r w:rsidR="005111FE">
        <w:rPr>
          <w:rFonts w:ascii="宋体" w:eastAsia="宋体" w:hAnsi="宋体" w:hint="eastAsia"/>
          <w:sz w:val="24"/>
          <w:szCs w:val="24"/>
        </w:rPr>
        <w:t>在下一个周期继续执行。</w:t>
      </w:r>
      <w:r w:rsidR="0054130C">
        <w:rPr>
          <w:rFonts w:ascii="宋体" w:eastAsia="宋体" w:hAnsi="宋体" w:hint="eastAsia"/>
          <w:sz w:val="24"/>
          <w:szCs w:val="24"/>
        </w:rPr>
        <w:t>而在译码阶段</w:t>
      </w:r>
      <w:r w:rsidR="00527AA1">
        <w:rPr>
          <w:rFonts w:ascii="宋体" w:eastAsia="宋体" w:hAnsi="宋体" w:hint="eastAsia"/>
          <w:sz w:val="24"/>
          <w:szCs w:val="24"/>
        </w:rPr>
        <w:t>向下一级传递NOP</w:t>
      </w:r>
      <w:r w:rsidR="00E7185D">
        <w:rPr>
          <w:rFonts w:ascii="宋体" w:eastAsia="宋体" w:hAnsi="宋体" w:hint="eastAsia"/>
          <w:sz w:val="24"/>
          <w:szCs w:val="24"/>
        </w:rPr>
        <w:t>空指令。</w:t>
      </w:r>
    </w:p>
    <w:p w14:paraId="5081DC26" w14:textId="63C5F245" w:rsidR="0008000F" w:rsidRDefault="00A44C1A" w:rsidP="00A44C1A">
      <w:pPr>
        <w:pStyle w:val="2zl"/>
      </w:pPr>
      <w:bookmarkStart w:id="44" w:name="_Toc27640915"/>
      <w:r>
        <w:rPr>
          <w:rFonts w:hint="eastAsia"/>
        </w:rPr>
        <w:t>6</w:t>
      </w:r>
      <w:r>
        <w:rPr>
          <w:rFonts w:hint="eastAsia"/>
        </w:rPr>
        <w:t>、</w:t>
      </w:r>
      <w:r w:rsidR="00361CFC">
        <w:rPr>
          <w:rFonts w:hint="eastAsia"/>
        </w:rPr>
        <w:t>处理</w:t>
      </w:r>
      <w:r w:rsidR="00361CFC">
        <w:rPr>
          <w:rFonts w:hint="eastAsia"/>
        </w:rPr>
        <w:t>Hazard</w:t>
      </w:r>
      <w:bookmarkEnd w:id="44"/>
    </w:p>
    <w:p w14:paraId="56282C90" w14:textId="70B93511" w:rsidR="00A40CB7" w:rsidRPr="00736639" w:rsidRDefault="00A40CB7" w:rsidP="00CB423B">
      <w:pPr>
        <w:pStyle w:val="zhzl"/>
      </w:pPr>
      <w:r>
        <w:tab/>
      </w:r>
      <w:r w:rsidR="007F24D0" w:rsidRPr="00736639">
        <w:rPr>
          <w:rFonts w:hint="eastAsia"/>
        </w:rPr>
        <w:t>1、</w:t>
      </w:r>
      <w:r w:rsidR="00D92331" w:rsidRPr="00736639">
        <w:rPr>
          <w:rFonts w:hint="eastAsia"/>
        </w:rPr>
        <w:t>流水线架构提供了高吞吐量，但并不能</w:t>
      </w:r>
      <w:r w:rsidR="00E54D43" w:rsidRPr="00736639">
        <w:rPr>
          <w:rFonts w:hint="eastAsia"/>
        </w:rPr>
        <w:t>简单地</w:t>
      </w:r>
      <w:r w:rsidR="00D92331" w:rsidRPr="00736639">
        <w:rPr>
          <w:rFonts w:hint="eastAsia"/>
        </w:rPr>
        <w:t>处理</w:t>
      </w:r>
      <w:r w:rsidR="00323027" w:rsidRPr="00736639">
        <w:rPr>
          <w:rFonts w:hint="eastAsia"/>
        </w:rPr>
        <w:t>数据相关的问题。</w:t>
      </w:r>
      <w:r w:rsidR="004244FC" w:rsidRPr="00736639">
        <w:rPr>
          <w:rFonts w:hint="eastAsia"/>
        </w:rPr>
        <w:t>数据相关则会产生数据冒险的问题。</w:t>
      </w:r>
    </w:p>
    <w:p w14:paraId="43E36DEE" w14:textId="6E75EB63" w:rsidR="007F24D0" w:rsidRPr="00736639" w:rsidRDefault="007F24D0" w:rsidP="00CB423B">
      <w:pPr>
        <w:pStyle w:val="zhzl"/>
      </w:pPr>
      <w:r w:rsidRPr="00736639">
        <w:tab/>
      </w:r>
      <w:r w:rsidRPr="00736639">
        <w:rPr>
          <w:rFonts w:hint="eastAsia"/>
        </w:rPr>
        <w:t>2、冒险的种类：</w:t>
      </w:r>
    </w:p>
    <w:p w14:paraId="3CD4176C" w14:textId="72EFCCCE" w:rsidR="007F24D0" w:rsidRPr="00736639" w:rsidRDefault="007F24D0" w:rsidP="00CB423B">
      <w:pPr>
        <w:pStyle w:val="zhzl"/>
      </w:pPr>
      <w:r w:rsidRPr="00736639">
        <w:tab/>
      </w:r>
      <w:r w:rsidR="00B369A7" w:rsidRPr="00736639">
        <w:tab/>
      </w:r>
      <w:r w:rsidRPr="00736639">
        <w:t>a</w:t>
      </w:r>
      <w:r w:rsidR="00AD0EC1" w:rsidRPr="00736639">
        <w:rPr>
          <w:rFonts w:hint="eastAsia"/>
        </w:rPr>
        <w:t>.</w:t>
      </w:r>
      <w:r w:rsidR="004C0445" w:rsidRPr="00736639">
        <w:rPr>
          <w:rFonts w:hint="eastAsia"/>
        </w:rPr>
        <w:t>结构冒险</w:t>
      </w:r>
      <w:r w:rsidR="00C507CD" w:rsidRPr="00736639">
        <w:rPr>
          <w:rFonts w:hint="eastAsia"/>
        </w:rPr>
        <w:t>（Structure</w:t>
      </w:r>
      <w:r w:rsidR="00C507CD" w:rsidRPr="00736639">
        <w:t xml:space="preserve"> </w:t>
      </w:r>
      <w:r w:rsidR="00C507CD" w:rsidRPr="00736639">
        <w:rPr>
          <w:rFonts w:hint="eastAsia"/>
        </w:rPr>
        <w:t>Hazard）</w:t>
      </w:r>
    </w:p>
    <w:p w14:paraId="004565E1" w14:textId="78E4D80C" w:rsidR="001C7D70" w:rsidRPr="00736639" w:rsidRDefault="001C7D70" w:rsidP="00CB423B">
      <w:pPr>
        <w:pStyle w:val="zhzl"/>
      </w:pPr>
      <w:r w:rsidRPr="00736639">
        <w:rPr>
          <w:rFonts w:hint="eastAsia"/>
        </w:rPr>
        <w:t>结构冒险，本质上是一个硬件层面的资源竞争问题，也就是一个硬件电路层面的问题。</w:t>
      </w:r>
      <w:r w:rsidRPr="00736639">
        <w:t>CPU在同一个时钟周期，同时在运行两条计算机指令的不同阶段。但是这两个不同的阶段，可能会用到同样的硬件电路。最典型的例子就是内存的数据访问</w:t>
      </w:r>
      <w:r w:rsidR="00B53EF7" w:rsidRPr="00736639">
        <w:rPr>
          <w:rFonts w:hint="eastAsia"/>
        </w:rPr>
        <w:t>，</w:t>
      </w:r>
      <w:r w:rsidR="00E82CA3" w:rsidRPr="00736639">
        <w:rPr>
          <w:rFonts w:hint="eastAsia"/>
        </w:rPr>
        <w:t>即</w:t>
      </w:r>
      <w:r w:rsidR="005215CA" w:rsidRPr="00736639">
        <w:t>LOAD</w:t>
      </w:r>
      <w:r w:rsidR="005215CA" w:rsidRPr="00736639">
        <w:rPr>
          <w:rFonts w:hint="eastAsia"/>
        </w:rPr>
        <w:t>，STORE指令</w:t>
      </w:r>
      <w:r w:rsidR="00A27431" w:rsidRPr="00736639">
        <w:rPr>
          <w:rFonts w:hint="eastAsia"/>
        </w:rPr>
        <w:t>都</w:t>
      </w:r>
      <w:r w:rsidR="006C168D" w:rsidRPr="00736639">
        <w:rPr>
          <w:rFonts w:hint="eastAsia"/>
        </w:rPr>
        <w:t>要占用地址总线和</w:t>
      </w:r>
      <w:r w:rsidR="00146C22" w:rsidRPr="00736639">
        <w:rPr>
          <w:rFonts w:hint="eastAsia"/>
        </w:rPr>
        <w:t>数据总线。</w:t>
      </w:r>
    </w:p>
    <w:p w14:paraId="7E414A41" w14:textId="00AB0AD8" w:rsidR="00D97BC5" w:rsidRPr="00736639" w:rsidRDefault="00D97BC5" w:rsidP="00CB423B">
      <w:pPr>
        <w:pStyle w:val="zhzl"/>
      </w:pPr>
      <w:r w:rsidRPr="00736639">
        <w:rPr>
          <w:rFonts w:hint="eastAsia"/>
        </w:rPr>
        <w:t>对于资源冲突问题，</w:t>
      </w:r>
      <w:r w:rsidR="00846473" w:rsidRPr="00736639">
        <w:rPr>
          <w:rFonts w:hint="eastAsia"/>
        </w:rPr>
        <w:t>其解决方案就是增加资源</w:t>
      </w:r>
      <w:r w:rsidR="003D20F6" w:rsidRPr="00736639">
        <w:rPr>
          <w:rFonts w:hint="eastAsia"/>
        </w:rPr>
        <w:t>。对于</w:t>
      </w:r>
      <w:r w:rsidR="004D118A" w:rsidRPr="00736639">
        <w:rPr>
          <w:rFonts w:hint="eastAsia"/>
        </w:rPr>
        <w:t>访存</w:t>
      </w:r>
      <w:proofErr w:type="gramStart"/>
      <w:r w:rsidR="004D118A" w:rsidRPr="00736639">
        <w:rPr>
          <w:rFonts w:hint="eastAsia"/>
        </w:rPr>
        <w:t>和取指的</w:t>
      </w:r>
      <w:proofErr w:type="gramEnd"/>
      <w:r w:rsidR="004D118A" w:rsidRPr="00736639">
        <w:rPr>
          <w:rFonts w:hint="eastAsia"/>
        </w:rPr>
        <w:t>冲突，一个直观的解决方案就是将内存分成两部分，分别</w:t>
      </w:r>
      <w:r w:rsidR="00CB54DE" w:rsidRPr="00736639">
        <w:rPr>
          <w:rFonts w:hint="eastAsia"/>
        </w:rPr>
        <w:t>有各自的地址译码器，</w:t>
      </w:r>
      <w:r w:rsidR="00912752" w:rsidRPr="00736639">
        <w:rPr>
          <w:rFonts w:hint="eastAsia"/>
        </w:rPr>
        <w:t>分别存储指令和数据。</w:t>
      </w:r>
      <w:r w:rsidR="00F443A9" w:rsidRPr="00736639">
        <w:rPr>
          <w:rFonts w:hint="eastAsia"/>
        </w:rPr>
        <w:t>而把内存分成两部分的解决方案，在计算机体系结构中称为哈佛架构(Harvard</w:t>
      </w:r>
      <w:r w:rsidR="00F443A9" w:rsidRPr="00736639">
        <w:t xml:space="preserve"> </w:t>
      </w:r>
      <w:r w:rsidR="00F443A9" w:rsidRPr="00736639">
        <w:rPr>
          <w:rFonts w:hint="eastAsia"/>
        </w:rPr>
        <w:t>Architecture</w:t>
      </w:r>
      <w:r w:rsidR="00F443A9" w:rsidRPr="00736639">
        <w:t>)</w:t>
      </w:r>
      <w:r w:rsidR="002F4AE3" w:rsidRPr="00736639">
        <w:rPr>
          <w:rFonts w:hint="eastAsia"/>
        </w:rPr>
        <w:t>。</w:t>
      </w:r>
      <w:r w:rsidR="007F2367" w:rsidRPr="00736639">
        <w:rPr>
          <w:rFonts w:hint="eastAsia"/>
        </w:rPr>
        <w:t>而</w:t>
      </w:r>
      <w:r w:rsidR="000865F2" w:rsidRPr="00736639">
        <w:rPr>
          <w:rFonts w:hint="eastAsia"/>
        </w:rPr>
        <w:t>不进行划分的即为冯诺依曼架构。</w:t>
      </w:r>
    </w:p>
    <w:p w14:paraId="3CCBBFDC" w14:textId="02C3C8C4" w:rsidR="00B23199" w:rsidRPr="00736639" w:rsidRDefault="007A3B97" w:rsidP="00CB423B">
      <w:pPr>
        <w:pStyle w:val="zhzl"/>
      </w:pPr>
      <w:r w:rsidRPr="00736639">
        <w:rPr>
          <w:noProof/>
        </w:rPr>
        <w:lastRenderedPageBreak/>
        <w:drawing>
          <wp:inline distT="0" distB="0" distL="0" distR="0" wp14:anchorId="5B84E37B" wp14:editId="04FD4213">
            <wp:extent cx="4330093" cy="3835400"/>
            <wp:effectExtent l="0" t="0" r="0" b="0"/>
            <wp:docPr id="5" name="图片 5" descr="https://img2018.cnblogs.com/blog/1075436/201908/1075436-20190830180024607-21387924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g2018.cnblogs.com/blog/1075436/201908/1075436-20190830180024607-213879246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026" cy="385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C41E2" w14:textId="1B15A916" w:rsidR="007361E0" w:rsidRPr="00736639" w:rsidRDefault="007361E0" w:rsidP="00CB423B">
      <w:pPr>
        <w:pStyle w:val="zhzl"/>
      </w:pPr>
      <w:r w:rsidRPr="00736639">
        <w:rPr>
          <w:rFonts w:hint="eastAsia"/>
        </w:rPr>
        <w:t>查阅资料得知，</w:t>
      </w:r>
      <w:r w:rsidR="008830C8" w:rsidRPr="00736639">
        <w:rPr>
          <w:rFonts w:hint="eastAsia"/>
        </w:rPr>
        <w:t>如今的CPU仍大多采用冯·诺伊曼架构，</w:t>
      </w:r>
      <w:r w:rsidR="005B1800" w:rsidRPr="00736639">
        <w:rPr>
          <w:rFonts w:hint="eastAsia"/>
        </w:rPr>
        <w:t>因为将内存划分成两部分后，就无法根据实际应用进行内存的动态分配，</w:t>
      </w:r>
      <w:r w:rsidR="005B1800" w:rsidRPr="00736639">
        <w:tab/>
      </w:r>
      <w:r w:rsidR="00733BD0" w:rsidRPr="00736639">
        <w:rPr>
          <w:rFonts w:hint="eastAsia"/>
        </w:rPr>
        <w:t>使</w:t>
      </w:r>
      <w:proofErr w:type="spellStart"/>
      <w:r w:rsidR="00733BD0" w:rsidRPr="00736639">
        <w:rPr>
          <w:rFonts w:hint="eastAsia"/>
        </w:rPr>
        <w:t>cpu</w:t>
      </w:r>
      <w:proofErr w:type="spellEnd"/>
      <w:r w:rsidR="00733BD0" w:rsidRPr="00736639">
        <w:rPr>
          <w:rFonts w:hint="eastAsia"/>
        </w:rPr>
        <w:t>的架构丧失了灵活性。</w:t>
      </w:r>
    </w:p>
    <w:p w14:paraId="2BF9C10D" w14:textId="04EFC444" w:rsidR="00AA5588" w:rsidRPr="00736639" w:rsidRDefault="00AA5588" w:rsidP="00CB423B">
      <w:pPr>
        <w:pStyle w:val="zhzl"/>
      </w:pPr>
      <w:r w:rsidRPr="00736639">
        <w:rPr>
          <w:rFonts w:hint="eastAsia"/>
        </w:rPr>
        <w:t>本</w:t>
      </w:r>
      <w:r w:rsidR="00CF279E" w:rsidRPr="00736639">
        <w:rPr>
          <w:rFonts w:hint="eastAsia"/>
        </w:rPr>
        <w:t>课程设计</w:t>
      </w:r>
      <w:r w:rsidR="00017F6E" w:rsidRPr="00736639">
        <w:rPr>
          <w:rFonts w:hint="eastAsia"/>
        </w:rPr>
        <w:t>仍采用冯·诺伊曼架构，</w:t>
      </w:r>
      <w:r w:rsidR="006245AA" w:rsidRPr="00736639">
        <w:rPr>
          <w:rFonts w:hint="eastAsia"/>
        </w:rPr>
        <w:t>通过插入空指令</w:t>
      </w:r>
      <w:r w:rsidR="002227CC" w:rsidRPr="00736639">
        <w:rPr>
          <w:rFonts w:hint="eastAsia"/>
        </w:rPr>
        <w:t>，</w:t>
      </w:r>
      <w:proofErr w:type="gramStart"/>
      <w:r w:rsidR="002227CC" w:rsidRPr="00736639">
        <w:rPr>
          <w:rFonts w:hint="eastAsia"/>
        </w:rPr>
        <w:t>将取指延后</w:t>
      </w:r>
      <w:proofErr w:type="gramEnd"/>
      <w:r w:rsidR="00D1590E" w:rsidRPr="00736639">
        <w:rPr>
          <w:rFonts w:hint="eastAsia"/>
        </w:rPr>
        <w:t>至访存指令（</w:t>
      </w:r>
      <w:r w:rsidR="00B24B0F" w:rsidRPr="00736639">
        <w:rPr>
          <w:rFonts w:hint="eastAsia"/>
        </w:rPr>
        <w:t>load，store</w:t>
      </w:r>
      <w:r w:rsidR="00B24B0F" w:rsidRPr="00736639">
        <w:t>）</w:t>
      </w:r>
      <w:r w:rsidR="0074292D" w:rsidRPr="00736639">
        <w:rPr>
          <w:rFonts w:hint="eastAsia"/>
        </w:rPr>
        <w:t>后</w:t>
      </w:r>
      <w:r w:rsidR="006005D7" w:rsidRPr="00736639">
        <w:rPr>
          <w:rFonts w:hint="eastAsia"/>
        </w:rPr>
        <w:t>一个</w:t>
      </w:r>
      <w:r w:rsidR="007E74E8" w:rsidRPr="00736639">
        <w:rPr>
          <w:rFonts w:hint="eastAsia"/>
        </w:rPr>
        <w:t>时钟</w:t>
      </w:r>
      <w:r w:rsidR="00623E72" w:rsidRPr="00736639">
        <w:rPr>
          <w:rFonts w:hint="eastAsia"/>
        </w:rPr>
        <w:t>进行</w:t>
      </w:r>
      <w:r w:rsidR="00EB50A2" w:rsidRPr="00736639">
        <w:rPr>
          <w:rFonts w:hint="eastAsia"/>
        </w:rPr>
        <w:t>来处理结构冒险</w:t>
      </w:r>
      <w:r w:rsidR="00623E72" w:rsidRPr="00736639">
        <w:rPr>
          <w:rFonts w:hint="eastAsia"/>
        </w:rPr>
        <w:t>。</w:t>
      </w:r>
      <w:r w:rsidR="002227CC" w:rsidRPr="00736639">
        <w:rPr>
          <w:rFonts w:hint="eastAsia"/>
        </w:rPr>
        <w:t xml:space="preserve"> </w:t>
      </w:r>
    </w:p>
    <w:p w14:paraId="7C44B423" w14:textId="12CDE7E1" w:rsidR="004C0445" w:rsidRPr="00736639" w:rsidRDefault="004C0445" w:rsidP="00CB423B">
      <w:pPr>
        <w:pStyle w:val="zhzl"/>
      </w:pPr>
      <w:r w:rsidRPr="00736639">
        <w:tab/>
      </w:r>
      <w:r w:rsidRPr="00736639">
        <w:tab/>
      </w:r>
      <w:r w:rsidRPr="00736639">
        <w:rPr>
          <w:rFonts w:hint="eastAsia"/>
        </w:rPr>
        <w:t>b</w:t>
      </w:r>
      <w:r w:rsidRPr="00736639">
        <w:t>.</w:t>
      </w:r>
      <w:r w:rsidRPr="00736639">
        <w:rPr>
          <w:rFonts w:hint="eastAsia"/>
        </w:rPr>
        <w:t>数据冒险</w:t>
      </w:r>
      <w:r w:rsidR="00C507CD" w:rsidRPr="00736639">
        <w:rPr>
          <w:rFonts w:hint="eastAsia"/>
        </w:rPr>
        <w:t>（Data</w:t>
      </w:r>
      <w:r w:rsidR="00C507CD" w:rsidRPr="00736639">
        <w:t xml:space="preserve"> </w:t>
      </w:r>
      <w:r w:rsidR="00C507CD" w:rsidRPr="00736639">
        <w:rPr>
          <w:rFonts w:hint="eastAsia"/>
        </w:rPr>
        <w:t>Hazard）</w:t>
      </w:r>
    </w:p>
    <w:p w14:paraId="2C0A7943" w14:textId="69D9C449" w:rsidR="006365B5" w:rsidRPr="00736639" w:rsidRDefault="006365B5" w:rsidP="00CB423B">
      <w:pPr>
        <w:pStyle w:val="zhzl"/>
      </w:pPr>
      <w:r w:rsidRPr="00736639">
        <w:rPr>
          <w:rFonts w:hint="eastAsia"/>
        </w:rPr>
        <w:t>结构冒险是一个硬件层面的问题，我们可以靠增加硬件资源的方式来解决。然而还有很多冒险问题，是程序逻辑层面的事儿。其中，最常见的就是数据冒险。</w:t>
      </w:r>
    </w:p>
    <w:p w14:paraId="62ED8E67" w14:textId="6ABAE76C" w:rsidR="006365B5" w:rsidRPr="00736639" w:rsidRDefault="006365B5" w:rsidP="00CB423B">
      <w:pPr>
        <w:pStyle w:val="zhzl"/>
      </w:pPr>
      <w:r w:rsidRPr="00736639">
        <w:rPr>
          <w:rFonts w:hint="eastAsia"/>
        </w:rPr>
        <w:t>数据冒险，其实就是同时在执行的多个指令之间，有数据依赖的情况。这些数据依赖，我们可以分成三大类，分别是</w:t>
      </w:r>
      <w:r w:rsidRPr="00736639">
        <w:t xml:space="preserve"> 先写后读（Read After Write，RAW）、 先读后写（Write After Read，WAR）和 写后再写（Write After Write，WAW）。</w:t>
      </w:r>
    </w:p>
    <w:p w14:paraId="51A0A2F3" w14:textId="3FE8EF40" w:rsidR="009B78E7" w:rsidRPr="00736639" w:rsidRDefault="00725EF9" w:rsidP="00CB423B">
      <w:pPr>
        <w:pStyle w:val="zhzl"/>
      </w:pPr>
      <w:r w:rsidRPr="00736639">
        <w:rPr>
          <w:rFonts w:hint="eastAsia"/>
        </w:rPr>
        <w:t>即</w:t>
      </w:r>
      <w:r w:rsidR="002C5C76" w:rsidRPr="00736639">
        <w:rPr>
          <w:rFonts w:hint="eastAsia"/>
        </w:rPr>
        <w:t>一条指令需要使用之前指令的结果，但是结果还没有写回。</w:t>
      </w:r>
    </w:p>
    <w:p w14:paraId="28F37CCD" w14:textId="38203687" w:rsidR="00AC5599" w:rsidRPr="00736639" w:rsidRDefault="00AC5599" w:rsidP="00CB423B">
      <w:pPr>
        <w:pStyle w:val="zhzl"/>
      </w:pPr>
      <w:r w:rsidRPr="00736639">
        <w:tab/>
      </w:r>
      <w:r w:rsidR="0098047E" w:rsidRPr="00736639">
        <w:t>R</w:t>
      </w:r>
      <w:r w:rsidR="00986C98" w:rsidRPr="00736639">
        <w:t>A</w:t>
      </w:r>
      <w:r w:rsidR="0098047E" w:rsidRPr="00736639">
        <w:t>W</w:t>
      </w:r>
      <w:r w:rsidRPr="00736639">
        <w:t>:</w:t>
      </w:r>
      <w:r w:rsidR="00B22D8F" w:rsidRPr="00736639">
        <w:rPr>
          <w:rFonts w:hint="eastAsia"/>
        </w:rPr>
        <w:t xml:space="preserve"> 如指令 </w:t>
      </w:r>
      <w:r w:rsidR="00B22D8F" w:rsidRPr="00736639">
        <w:t>LOADH 0xff;</w:t>
      </w:r>
    </w:p>
    <w:p w14:paraId="0AB30E02" w14:textId="7783206B" w:rsidR="00B22D8F" w:rsidRPr="00736639" w:rsidRDefault="00B22D8F" w:rsidP="00CB423B">
      <w:pPr>
        <w:pStyle w:val="zhzl"/>
      </w:pPr>
      <w:r w:rsidRPr="00736639">
        <w:tab/>
      </w:r>
      <w:r w:rsidRPr="00736639">
        <w:tab/>
      </w:r>
      <w:r w:rsidRPr="00736639">
        <w:tab/>
      </w:r>
      <w:r w:rsidRPr="00736639">
        <w:tab/>
      </w:r>
      <w:r w:rsidRPr="00736639">
        <w:tab/>
        <w:t xml:space="preserve"> INC   R15;</w:t>
      </w:r>
      <w:r w:rsidR="009B78E7" w:rsidRPr="00736639">
        <w:t xml:space="preserve"> </w:t>
      </w:r>
      <w:r w:rsidR="009B78E7" w:rsidRPr="00736639">
        <w:rPr>
          <w:rFonts w:hint="eastAsia"/>
        </w:rPr>
        <w:t>//INC译码需要读R</w:t>
      </w:r>
      <w:r w:rsidR="009B78E7" w:rsidRPr="00736639">
        <w:t>15</w:t>
      </w:r>
      <w:r w:rsidR="009B78E7" w:rsidRPr="00736639">
        <w:rPr>
          <w:rFonts w:hint="eastAsia"/>
        </w:rPr>
        <w:t>数据</w:t>
      </w:r>
    </w:p>
    <w:p w14:paraId="114B8533" w14:textId="2973C74E" w:rsidR="00B1266C" w:rsidRPr="00736639" w:rsidRDefault="00B1266C" w:rsidP="00CB423B">
      <w:pPr>
        <w:pStyle w:val="zhzl"/>
      </w:pPr>
      <w:r w:rsidRPr="00736639">
        <w:rPr>
          <w:rFonts w:hint="eastAsia"/>
        </w:rPr>
        <w:t>由于对INC译码时，R</w:t>
      </w:r>
      <w:r w:rsidRPr="00736639">
        <w:t>15</w:t>
      </w:r>
      <w:r w:rsidRPr="00736639">
        <w:rPr>
          <w:rFonts w:hint="eastAsia"/>
        </w:rPr>
        <w:t>的数据高8位0x</w:t>
      </w:r>
      <w:r w:rsidRPr="00736639">
        <w:t>ff</w:t>
      </w:r>
      <w:r w:rsidR="00AE339E" w:rsidRPr="00736639">
        <w:rPr>
          <w:rFonts w:hint="eastAsia"/>
        </w:rPr>
        <w:t>还未写入寄存器，故此时读出R</w:t>
      </w:r>
      <w:r w:rsidR="00AE339E" w:rsidRPr="00736639">
        <w:t>15</w:t>
      </w:r>
      <w:r w:rsidR="00AE339E" w:rsidRPr="00736639">
        <w:rPr>
          <w:rFonts w:hint="eastAsia"/>
        </w:rPr>
        <w:t>的数据不是最新值，进行后来运算就会出现错误。</w:t>
      </w:r>
    </w:p>
    <w:p w14:paraId="61029823" w14:textId="4DA1FD17" w:rsidR="00562288" w:rsidRPr="00736639" w:rsidRDefault="00562288" w:rsidP="00CB423B">
      <w:pPr>
        <w:pStyle w:val="zhzl"/>
      </w:pPr>
      <w:r w:rsidRPr="00736639">
        <w:rPr>
          <w:rFonts w:hint="eastAsia"/>
        </w:rPr>
        <w:t>对于本课程设计，</w:t>
      </w:r>
      <w:r w:rsidR="00562E14" w:rsidRPr="00736639">
        <w:rPr>
          <w:rFonts w:hint="eastAsia"/>
        </w:rPr>
        <w:t>只有在流水线回</w:t>
      </w:r>
      <w:proofErr w:type="gramStart"/>
      <w:r w:rsidR="00562E14" w:rsidRPr="00736639">
        <w:rPr>
          <w:rFonts w:hint="eastAsia"/>
        </w:rPr>
        <w:t>写阶段</w:t>
      </w:r>
      <w:proofErr w:type="gramEnd"/>
      <w:r w:rsidR="00562E14" w:rsidRPr="00736639">
        <w:rPr>
          <w:rFonts w:hint="eastAsia"/>
        </w:rPr>
        <w:t>才会写寄存器，</w:t>
      </w:r>
      <w:r w:rsidR="00BB0DE6" w:rsidRPr="00736639">
        <w:rPr>
          <w:rFonts w:hint="eastAsia"/>
        </w:rPr>
        <w:t>所以不存在W</w:t>
      </w:r>
      <w:r w:rsidR="00BB0DE6" w:rsidRPr="00736639">
        <w:t>AW</w:t>
      </w:r>
      <w:r w:rsidR="00BB0DE6" w:rsidRPr="00736639">
        <w:rPr>
          <w:rFonts w:hint="eastAsia"/>
        </w:rPr>
        <w:t>相关</w:t>
      </w:r>
      <w:r w:rsidR="003176ED" w:rsidRPr="00736639">
        <w:rPr>
          <w:rFonts w:hint="eastAsia"/>
        </w:rPr>
        <w:t>；又因为只能在流水线译码</w:t>
      </w:r>
      <w:proofErr w:type="gramStart"/>
      <w:r w:rsidR="003176ED" w:rsidRPr="00736639">
        <w:rPr>
          <w:rFonts w:hint="eastAsia"/>
        </w:rPr>
        <w:t>阶段读</w:t>
      </w:r>
      <w:proofErr w:type="gramEnd"/>
      <w:r w:rsidR="003176ED" w:rsidRPr="00736639">
        <w:rPr>
          <w:rFonts w:hint="eastAsia"/>
        </w:rPr>
        <w:t>寄存器、回</w:t>
      </w:r>
      <w:proofErr w:type="gramStart"/>
      <w:r w:rsidR="003176ED" w:rsidRPr="00736639">
        <w:rPr>
          <w:rFonts w:hint="eastAsia"/>
        </w:rPr>
        <w:t>写阶段</w:t>
      </w:r>
      <w:proofErr w:type="gramEnd"/>
      <w:r w:rsidR="00785AC2" w:rsidRPr="00736639">
        <w:rPr>
          <w:rFonts w:hint="eastAsia"/>
        </w:rPr>
        <w:t>才能写寄存器，所以不存在WAR相关</w:t>
      </w:r>
      <w:r w:rsidR="00EC4373" w:rsidRPr="00736639">
        <w:rPr>
          <w:rFonts w:hint="eastAsia"/>
        </w:rPr>
        <w:t>，故只需考虑RAW相关即可。</w:t>
      </w:r>
      <w:r w:rsidR="00C262F6" w:rsidRPr="00736639">
        <w:t xml:space="preserve"> </w:t>
      </w:r>
    </w:p>
    <w:p w14:paraId="0A5183EF" w14:textId="42AF7AB0" w:rsidR="002D2A74" w:rsidRPr="00736639" w:rsidRDefault="009643EB" w:rsidP="00CB423B">
      <w:pPr>
        <w:pStyle w:val="zhzl"/>
      </w:pPr>
      <w:r w:rsidRPr="00736639">
        <w:tab/>
      </w:r>
      <w:r w:rsidRPr="00736639">
        <w:tab/>
      </w:r>
      <w:r w:rsidR="00252280" w:rsidRPr="00736639">
        <w:rPr>
          <w:rFonts w:hint="eastAsia"/>
        </w:rPr>
        <w:t>解决方法：</w:t>
      </w:r>
    </w:p>
    <w:p w14:paraId="6563233F" w14:textId="6E9FFA48" w:rsidR="00C907B7" w:rsidRPr="00736639" w:rsidRDefault="002E1C07" w:rsidP="00CB423B">
      <w:pPr>
        <w:pStyle w:val="zhzl"/>
      </w:pPr>
      <w:r w:rsidRPr="00736639">
        <w:rPr>
          <w:rFonts w:hint="eastAsia"/>
        </w:rPr>
        <w:t>1、插入NOP指令</w:t>
      </w:r>
      <w:r w:rsidR="00177ECA" w:rsidRPr="00736639">
        <w:rPr>
          <w:rFonts w:hint="eastAsia"/>
        </w:rPr>
        <w:t>（软件编译层）。</w:t>
      </w:r>
    </w:p>
    <w:p w14:paraId="02414FB5" w14:textId="3B54C7B6" w:rsidR="003C0C51" w:rsidRPr="00736639" w:rsidRDefault="00246D15" w:rsidP="00CB423B">
      <w:pPr>
        <w:pStyle w:val="zhzl"/>
      </w:pPr>
      <w:r w:rsidRPr="00736639">
        <w:rPr>
          <w:rFonts w:hint="eastAsia"/>
        </w:rPr>
        <w:t>2、流水线暂停（增加bubble</w:t>
      </w:r>
      <w:r w:rsidR="00C50B2E" w:rsidRPr="00736639">
        <w:rPr>
          <w:rFonts w:hint="eastAsia"/>
        </w:rPr>
        <w:t>-硬件层添加</w:t>
      </w:r>
      <w:proofErr w:type="spellStart"/>
      <w:r w:rsidR="00C50B2E" w:rsidRPr="00736639">
        <w:rPr>
          <w:rFonts w:hint="eastAsia"/>
        </w:rPr>
        <w:t>nop</w:t>
      </w:r>
      <w:proofErr w:type="spellEnd"/>
      <w:r w:rsidRPr="00736639">
        <w:rPr>
          <w:rFonts w:hint="eastAsia"/>
        </w:rPr>
        <w:t>）</w:t>
      </w:r>
      <w:r w:rsidR="00C50B2E" w:rsidRPr="00736639">
        <w:rPr>
          <w:rFonts w:hint="eastAsia"/>
        </w:rPr>
        <w:t>。</w:t>
      </w:r>
    </w:p>
    <w:p w14:paraId="3E7E71B3" w14:textId="164C70D7" w:rsidR="00DA30C9" w:rsidRPr="00736639" w:rsidRDefault="00DA30C9" w:rsidP="00CB423B">
      <w:pPr>
        <w:pStyle w:val="zhzl"/>
      </w:pPr>
      <w:r w:rsidRPr="00736639">
        <w:rPr>
          <w:rFonts w:hint="eastAsia"/>
        </w:rPr>
        <w:t>3、数据前推</w:t>
      </w:r>
      <w:r w:rsidR="00D05AC7" w:rsidRPr="00736639">
        <w:rPr>
          <w:rFonts w:hint="eastAsia"/>
        </w:rPr>
        <w:t xml:space="preserve"> Data</w:t>
      </w:r>
      <w:r w:rsidR="00D05AC7" w:rsidRPr="00736639">
        <w:t xml:space="preserve"> Forwarding</w:t>
      </w:r>
      <w:r w:rsidRPr="00736639">
        <w:rPr>
          <w:rFonts w:hint="eastAsia"/>
        </w:rPr>
        <w:t>（本课程设计采用方案）。</w:t>
      </w:r>
    </w:p>
    <w:p w14:paraId="0DECD3E0" w14:textId="1F1B879C" w:rsidR="006B4616" w:rsidRPr="00736639" w:rsidRDefault="00E84CC6" w:rsidP="00CB423B">
      <w:pPr>
        <w:pStyle w:val="zhzl"/>
      </w:pPr>
      <w:r w:rsidRPr="00736639">
        <w:rPr>
          <w:noProof/>
        </w:rPr>
        <w:lastRenderedPageBreak/>
        <w:drawing>
          <wp:inline distT="0" distB="0" distL="0" distR="0" wp14:anchorId="002C7A3D" wp14:editId="16A29612">
            <wp:extent cx="5274310" cy="1495420"/>
            <wp:effectExtent l="0" t="0" r="2540" b="0"/>
            <wp:docPr id="7" name="图片 7" descr="https://img2018.cnblogs.com/blog/1075436/201908/1075436-20190831213226646-8403823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img2018.cnblogs.com/blog/1075436/201908/1075436-20190831213226646-84038230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9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01792" w14:textId="55D3C950" w:rsidR="007433AB" w:rsidRPr="00736639" w:rsidRDefault="006B4616" w:rsidP="00CB423B">
      <w:pPr>
        <w:pStyle w:val="zhzl"/>
      </w:pPr>
      <w:r w:rsidRPr="00736639">
        <w:tab/>
      </w:r>
      <w:r w:rsidRPr="00736639">
        <w:rPr>
          <w:rFonts w:hint="eastAsia"/>
        </w:rPr>
        <w:t>本课程设计</w:t>
      </w:r>
      <w:r w:rsidR="00835E2B" w:rsidRPr="00736639">
        <w:rPr>
          <w:rFonts w:hint="eastAsia"/>
        </w:rPr>
        <w:t>中将EX执行级和MEM访存级</w:t>
      </w:r>
      <w:r w:rsidR="00655778" w:rsidRPr="00736639">
        <w:rPr>
          <w:rFonts w:hint="eastAsia"/>
        </w:rPr>
        <w:t>以及MEM</w:t>
      </w:r>
      <w:r w:rsidR="00655778" w:rsidRPr="00736639">
        <w:t>/WB</w:t>
      </w:r>
      <w:proofErr w:type="gramStart"/>
      <w:r w:rsidR="00655778" w:rsidRPr="00736639">
        <w:rPr>
          <w:rFonts w:hint="eastAsia"/>
        </w:rPr>
        <w:t>回写级要</w:t>
      </w:r>
      <w:proofErr w:type="gramEnd"/>
      <w:r w:rsidR="00655778" w:rsidRPr="00736639">
        <w:rPr>
          <w:rFonts w:hint="eastAsia"/>
        </w:rPr>
        <w:t>写入</w:t>
      </w:r>
      <w:r w:rsidR="00E10152" w:rsidRPr="00736639">
        <w:rPr>
          <w:rFonts w:hint="eastAsia"/>
        </w:rPr>
        <w:t>目的寄存器</w:t>
      </w:r>
      <w:r w:rsidR="00655778" w:rsidRPr="00736639">
        <w:rPr>
          <w:rFonts w:hint="eastAsia"/>
        </w:rPr>
        <w:t>的数据</w:t>
      </w:r>
      <w:r w:rsidR="00365E16" w:rsidRPr="00736639">
        <w:rPr>
          <w:rFonts w:hint="eastAsia"/>
        </w:rPr>
        <w:t>进行数据前推到ID</w:t>
      </w:r>
      <w:proofErr w:type="gramStart"/>
      <w:r w:rsidR="00365E16" w:rsidRPr="00736639">
        <w:rPr>
          <w:rFonts w:hint="eastAsia"/>
        </w:rPr>
        <w:t>译码级</w:t>
      </w:r>
      <w:proofErr w:type="gramEnd"/>
      <w:r w:rsidR="00365E16" w:rsidRPr="00736639">
        <w:rPr>
          <w:rFonts w:hint="eastAsia"/>
        </w:rPr>
        <w:t>来选择最新的</w:t>
      </w:r>
      <w:r w:rsidR="00C8418C" w:rsidRPr="00736639">
        <w:rPr>
          <w:rFonts w:hint="eastAsia"/>
        </w:rPr>
        <w:t>源操作数，</w:t>
      </w:r>
      <w:r w:rsidR="00A6131D" w:rsidRPr="00736639">
        <w:rPr>
          <w:rFonts w:hint="eastAsia"/>
        </w:rPr>
        <w:t>默认E</w:t>
      </w:r>
      <w:r w:rsidR="00A6131D" w:rsidRPr="00736639">
        <w:t>X</w:t>
      </w:r>
      <w:r w:rsidR="00A6131D" w:rsidRPr="00736639">
        <w:rPr>
          <w:rFonts w:hint="eastAsia"/>
        </w:rPr>
        <w:t>优先级最高（EX级要写入目的寄存器的值为最新值），</w:t>
      </w:r>
      <w:r w:rsidR="00035551" w:rsidRPr="00736639">
        <w:rPr>
          <w:rFonts w:hint="eastAsia"/>
        </w:rPr>
        <w:t>向后优先级递减进行逐级判断</w:t>
      </w:r>
      <w:r w:rsidR="006172C8" w:rsidRPr="00736639">
        <w:rPr>
          <w:rFonts w:hint="eastAsia"/>
        </w:rPr>
        <w:t>ID</w:t>
      </w:r>
      <w:proofErr w:type="gramStart"/>
      <w:r w:rsidR="006172C8" w:rsidRPr="00736639">
        <w:rPr>
          <w:rFonts w:hint="eastAsia"/>
        </w:rPr>
        <w:t>译码级</w:t>
      </w:r>
      <w:proofErr w:type="gramEnd"/>
      <w:r w:rsidR="00186508" w:rsidRPr="00736639">
        <w:rPr>
          <w:rFonts w:hint="eastAsia"/>
        </w:rPr>
        <w:t>要取的寄存器源操作数是否在</w:t>
      </w:r>
      <w:r w:rsidR="00033A5E" w:rsidRPr="00736639">
        <w:rPr>
          <w:rFonts w:hint="eastAsia"/>
        </w:rPr>
        <w:t>前几条指令中</w:t>
      </w:r>
      <w:r w:rsidR="00AC537E" w:rsidRPr="00736639">
        <w:rPr>
          <w:rFonts w:hint="eastAsia"/>
        </w:rPr>
        <w:t>执行了写操作。</w:t>
      </w:r>
    </w:p>
    <w:p w14:paraId="38DEEE09" w14:textId="3EE592A8" w:rsidR="001C67F8" w:rsidRPr="00736639" w:rsidRDefault="001C67F8" w:rsidP="00CB423B">
      <w:pPr>
        <w:pStyle w:val="zhzl"/>
      </w:pPr>
      <w:r w:rsidRPr="00736639">
        <w:tab/>
      </w:r>
      <w:r w:rsidRPr="00736639">
        <w:rPr>
          <w:rFonts w:hint="eastAsia"/>
        </w:rPr>
        <w:t>除此之外，还有HI</w:t>
      </w:r>
      <w:r w:rsidRPr="00736639">
        <w:t>_LO</w:t>
      </w:r>
      <w:r w:rsidRPr="00736639">
        <w:rPr>
          <w:rFonts w:hint="eastAsia"/>
        </w:rPr>
        <w:t>寄存器的数据前推，与</w:t>
      </w:r>
      <w:r w:rsidR="005F773E" w:rsidRPr="00736639">
        <w:rPr>
          <w:rFonts w:hint="eastAsia"/>
        </w:rPr>
        <w:t>通用寄存器组</w:t>
      </w:r>
      <w:r w:rsidR="006929E6" w:rsidRPr="00736639">
        <w:rPr>
          <w:rFonts w:hint="eastAsia"/>
        </w:rPr>
        <w:t>的前推</w:t>
      </w:r>
      <w:r w:rsidR="00F8515C" w:rsidRPr="00736639">
        <w:rPr>
          <w:rFonts w:hint="eastAsia"/>
        </w:rPr>
        <w:t>同理</w:t>
      </w:r>
      <w:r w:rsidR="00483915" w:rsidRPr="00736639">
        <w:rPr>
          <w:rFonts w:hint="eastAsia"/>
        </w:rPr>
        <w:t>，主要是在MF</w:t>
      </w:r>
      <w:r w:rsidR="00483915" w:rsidRPr="00736639">
        <w:t>HI</w:t>
      </w:r>
      <w:r w:rsidR="00483915" w:rsidRPr="00736639">
        <w:rPr>
          <w:rFonts w:hint="eastAsia"/>
        </w:rPr>
        <w:t>（</w:t>
      </w:r>
      <w:proofErr w:type="spellStart"/>
      <w:r w:rsidR="00483915" w:rsidRPr="00736639">
        <w:t>move_from_hi</w:t>
      </w:r>
      <w:proofErr w:type="spellEnd"/>
      <w:r w:rsidR="00483915" w:rsidRPr="00736639">
        <w:t>）</w:t>
      </w:r>
      <w:r w:rsidR="00483915" w:rsidRPr="00736639">
        <w:rPr>
          <w:rFonts w:hint="eastAsia"/>
        </w:rPr>
        <w:t>、MF</w:t>
      </w:r>
      <w:r w:rsidR="00FC48BF" w:rsidRPr="00736639">
        <w:t>LO</w:t>
      </w:r>
      <w:r w:rsidR="00FC48BF" w:rsidRPr="00736639">
        <w:rPr>
          <w:rFonts w:hint="eastAsia"/>
        </w:rPr>
        <w:t>（</w:t>
      </w:r>
      <w:proofErr w:type="spellStart"/>
      <w:r w:rsidR="00FC48BF" w:rsidRPr="00736639">
        <w:rPr>
          <w:rFonts w:hint="eastAsia"/>
        </w:rPr>
        <w:t>move</w:t>
      </w:r>
      <w:r w:rsidR="00FC48BF" w:rsidRPr="00736639">
        <w:t>_from_lo</w:t>
      </w:r>
      <w:proofErr w:type="spellEnd"/>
      <w:r w:rsidR="00FC48BF" w:rsidRPr="00736639">
        <w:t>）</w:t>
      </w:r>
      <w:r w:rsidR="00AC5599" w:rsidRPr="00736639">
        <w:rPr>
          <w:rFonts w:hint="eastAsia"/>
        </w:rPr>
        <w:t>指令执行时，可能会出写写后读</w:t>
      </w:r>
      <w:r w:rsidR="005978FB" w:rsidRPr="00736639">
        <w:rPr>
          <w:rFonts w:hint="eastAsia"/>
        </w:rPr>
        <w:t>数据相关</w:t>
      </w:r>
      <w:r w:rsidR="00AC5599" w:rsidRPr="00736639">
        <w:rPr>
          <w:rFonts w:hint="eastAsia"/>
        </w:rPr>
        <w:t>（Read</w:t>
      </w:r>
      <w:r w:rsidR="00AC5599" w:rsidRPr="00736639">
        <w:t xml:space="preserve"> After Write, RAW</w:t>
      </w:r>
      <w:r w:rsidR="00AC5599" w:rsidRPr="00736639">
        <w:rPr>
          <w:rFonts w:hint="eastAsia"/>
        </w:rPr>
        <w:t>）</w:t>
      </w:r>
      <w:r w:rsidR="006929E6" w:rsidRPr="00736639">
        <w:rPr>
          <w:rFonts w:hint="eastAsia"/>
        </w:rPr>
        <w:t>。</w:t>
      </w:r>
    </w:p>
    <w:p w14:paraId="123972B6" w14:textId="63DD1BE3" w:rsidR="004C0445" w:rsidRPr="00736639" w:rsidRDefault="004C0445" w:rsidP="00CB423B">
      <w:pPr>
        <w:pStyle w:val="zhzl"/>
      </w:pPr>
      <w:r w:rsidRPr="00736639">
        <w:tab/>
      </w:r>
      <w:r w:rsidRPr="00736639">
        <w:tab/>
      </w:r>
      <w:r w:rsidRPr="00736639">
        <w:rPr>
          <w:rFonts w:hint="eastAsia"/>
        </w:rPr>
        <w:t>c</w:t>
      </w:r>
      <w:r w:rsidRPr="00736639">
        <w:t>.</w:t>
      </w:r>
      <w:r w:rsidR="003D4B39" w:rsidRPr="00736639">
        <w:rPr>
          <w:rFonts w:hint="eastAsia"/>
        </w:rPr>
        <w:t>控制冒险</w:t>
      </w:r>
      <w:r w:rsidR="00C507CD" w:rsidRPr="00736639">
        <w:rPr>
          <w:rFonts w:hint="eastAsia"/>
        </w:rPr>
        <w:t>（Control</w:t>
      </w:r>
      <w:r w:rsidR="00C507CD" w:rsidRPr="00736639">
        <w:t xml:space="preserve"> </w:t>
      </w:r>
      <w:r w:rsidR="00C507CD" w:rsidRPr="00736639">
        <w:rPr>
          <w:rFonts w:hint="eastAsia"/>
        </w:rPr>
        <w:t>Hazard）</w:t>
      </w:r>
    </w:p>
    <w:p w14:paraId="274A887D" w14:textId="68A1FEC5" w:rsidR="00B26E7F" w:rsidRPr="00736639" w:rsidRDefault="00E6415A" w:rsidP="0008000F">
      <w:pPr>
        <w:rPr>
          <w:rFonts w:ascii="宋体" w:eastAsia="宋体" w:hAnsi="宋体"/>
          <w:sz w:val="24"/>
          <w:szCs w:val="24"/>
        </w:rPr>
      </w:pPr>
      <w:r w:rsidRPr="00736639">
        <w:rPr>
          <w:rFonts w:ascii="宋体" w:eastAsia="宋体" w:hAnsi="宋体"/>
          <w:sz w:val="24"/>
          <w:szCs w:val="24"/>
        </w:rPr>
        <w:tab/>
      </w:r>
      <w:r w:rsidRPr="00736639">
        <w:rPr>
          <w:rFonts w:ascii="宋体" w:eastAsia="宋体" w:hAnsi="宋体" w:hint="eastAsia"/>
          <w:sz w:val="24"/>
          <w:szCs w:val="24"/>
        </w:rPr>
        <w:t>如果现在要执行哪条指令，是</w:t>
      </w:r>
      <w:proofErr w:type="gramStart"/>
      <w:r w:rsidRPr="00736639">
        <w:rPr>
          <w:rFonts w:ascii="宋体" w:eastAsia="宋体" w:hAnsi="宋体" w:hint="eastAsia"/>
          <w:sz w:val="24"/>
          <w:szCs w:val="24"/>
        </w:rPr>
        <w:t>由之前</w:t>
      </w:r>
      <w:proofErr w:type="gramEnd"/>
      <w:r w:rsidRPr="00736639">
        <w:rPr>
          <w:rFonts w:ascii="宋体" w:eastAsia="宋体" w:hAnsi="宋体" w:hint="eastAsia"/>
          <w:sz w:val="24"/>
          <w:szCs w:val="24"/>
        </w:rPr>
        <w:t>指令的运行结果决定，而现在那</w:t>
      </w:r>
      <w:proofErr w:type="gramStart"/>
      <w:r w:rsidRPr="00736639">
        <w:rPr>
          <w:rFonts w:ascii="宋体" w:eastAsia="宋体" w:hAnsi="宋体" w:hint="eastAsia"/>
          <w:sz w:val="24"/>
          <w:szCs w:val="24"/>
        </w:rPr>
        <w:t>条之前</w:t>
      </w:r>
      <w:proofErr w:type="gramEnd"/>
      <w:r w:rsidRPr="00736639">
        <w:rPr>
          <w:rFonts w:ascii="宋体" w:eastAsia="宋体" w:hAnsi="宋体" w:hint="eastAsia"/>
          <w:sz w:val="24"/>
          <w:szCs w:val="24"/>
        </w:rPr>
        <w:t>指令的结果还没产生，就导致了控制冒险。</w:t>
      </w:r>
      <w:r w:rsidR="002C6237" w:rsidRPr="00736639">
        <w:rPr>
          <w:rFonts w:ascii="宋体" w:eastAsia="宋体" w:hAnsi="宋体" w:hint="eastAsia"/>
          <w:sz w:val="24"/>
          <w:szCs w:val="24"/>
        </w:rPr>
        <w:t>在本课程设计中主要是JC</w:t>
      </w:r>
      <w:r w:rsidR="002C6237" w:rsidRPr="00736639">
        <w:rPr>
          <w:rFonts w:ascii="宋体" w:eastAsia="宋体" w:hAnsi="宋体"/>
          <w:sz w:val="24"/>
          <w:szCs w:val="24"/>
        </w:rPr>
        <w:t>,JNC</w:t>
      </w:r>
      <w:r w:rsidR="002C6237" w:rsidRPr="00736639">
        <w:rPr>
          <w:rFonts w:ascii="宋体" w:eastAsia="宋体" w:hAnsi="宋体" w:hint="eastAsia"/>
          <w:sz w:val="24"/>
          <w:szCs w:val="24"/>
        </w:rPr>
        <w:t>等跳转指令。</w:t>
      </w:r>
      <w:r w:rsidR="00F33F6A" w:rsidRPr="00736639">
        <w:rPr>
          <w:rFonts w:ascii="宋体" w:eastAsia="宋体" w:hAnsi="宋体" w:hint="eastAsia"/>
          <w:sz w:val="24"/>
          <w:szCs w:val="24"/>
        </w:rPr>
        <w:t>问题便是尚未确定是否发生分支，如何进行下一次取指。</w:t>
      </w:r>
    </w:p>
    <w:p w14:paraId="29B7C82D" w14:textId="17520BDA" w:rsidR="001254AB" w:rsidRPr="00736639" w:rsidRDefault="001254AB" w:rsidP="0008000F">
      <w:pPr>
        <w:rPr>
          <w:rFonts w:ascii="宋体" w:eastAsia="宋体" w:hAnsi="宋体"/>
          <w:sz w:val="24"/>
          <w:szCs w:val="24"/>
        </w:rPr>
      </w:pPr>
      <w:r w:rsidRPr="00736639">
        <w:rPr>
          <w:rFonts w:ascii="宋体" w:eastAsia="宋体" w:hAnsi="宋体"/>
          <w:sz w:val="24"/>
          <w:szCs w:val="24"/>
        </w:rPr>
        <w:tab/>
      </w:r>
      <w:r w:rsidRPr="00736639">
        <w:rPr>
          <w:rFonts w:ascii="宋体" w:eastAsia="宋体" w:hAnsi="宋体" w:hint="eastAsia"/>
          <w:sz w:val="24"/>
          <w:szCs w:val="24"/>
        </w:rPr>
        <w:t>本课程设计采用延迟转移技术，</w:t>
      </w:r>
      <w:r w:rsidR="00470D28" w:rsidRPr="00736639">
        <w:rPr>
          <w:rFonts w:ascii="宋体" w:eastAsia="宋体" w:hAnsi="宋体" w:hint="eastAsia"/>
          <w:sz w:val="24"/>
          <w:szCs w:val="24"/>
        </w:rPr>
        <w:t>如果</w:t>
      </w:r>
      <w:r w:rsidR="00536501" w:rsidRPr="00736639">
        <w:rPr>
          <w:rFonts w:ascii="宋体" w:eastAsia="宋体" w:hAnsi="宋体" w:hint="eastAsia"/>
          <w:sz w:val="24"/>
          <w:szCs w:val="24"/>
        </w:rPr>
        <w:t>在EX级（执行级）进行判断，</w:t>
      </w:r>
      <w:r w:rsidR="0035716E" w:rsidRPr="00736639">
        <w:rPr>
          <w:rFonts w:ascii="宋体" w:eastAsia="宋体" w:hAnsi="宋体" w:hint="eastAsia"/>
          <w:sz w:val="24"/>
          <w:szCs w:val="24"/>
        </w:rPr>
        <w:t>如果进行分支跳转，</w:t>
      </w:r>
      <w:r w:rsidR="00536501" w:rsidRPr="00736639">
        <w:rPr>
          <w:rFonts w:ascii="宋体" w:eastAsia="宋体" w:hAnsi="宋体" w:hint="eastAsia"/>
          <w:sz w:val="24"/>
          <w:szCs w:val="24"/>
        </w:rPr>
        <w:t>则</w:t>
      </w:r>
      <w:r w:rsidR="00BF3503" w:rsidRPr="00736639">
        <w:rPr>
          <w:rFonts w:ascii="宋体" w:eastAsia="宋体" w:hAnsi="宋体" w:hint="eastAsia"/>
          <w:sz w:val="24"/>
          <w:szCs w:val="24"/>
        </w:rPr>
        <w:t>前两级（I</w:t>
      </w:r>
      <w:r w:rsidR="00BF3503" w:rsidRPr="00736639">
        <w:rPr>
          <w:rFonts w:ascii="宋体" w:eastAsia="宋体" w:hAnsi="宋体"/>
          <w:sz w:val="24"/>
          <w:szCs w:val="24"/>
        </w:rPr>
        <w:t>F</w:t>
      </w:r>
      <w:r w:rsidR="00BF3503" w:rsidRPr="00736639">
        <w:rPr>
          <w:rFonts w:ascii="宋体" w:eastAsia="宋体" w:hAnsi="宋体" w:hint="eastAsia"/>
          <w:sz w:val="24"/>
          <w:szCs w:val="24"/>
        </w:rPr>
        <w:t>，ID级）</w:t>
      </w:r>
      <w:proofErr w:type="gramStart"/>
      <w:r w:rsidR="00A72A13" w:rsidRPr="00736639">
        <w:rPr>
          <w:rFonts w:ascii="宋体" w:eastAsia="宋体" w:hAnsi="宋体" w:hint="eastAsia"/>
          <w:sz w:val="24"/>
          <w:szCs w:val="24"/>
        </w:rPr>
        <w:t>的取指都会</w:t>
      </w:r>
      <w:proofErr w:type="gramEnd"/>
      <w:r w:rsidR="00A72A13" w:rsidRPr="00736639">
        <w:rPr>
          <w:rFonts w:ascii="宋体" w:eastAsia="宋体" w:hAnsi="宋体" w:hint="eastAsia"/>
          <w:sz w:val="24"/>
          <w:szCs w:val="24"/>
        </w:rPr>
        <w:t>浪费，</w:t>
      </w:r>
      <w:r w:rsidR="00145CC8" w:rsidRPr="00736639">
        <w:rPr>
          <w:rFonts w:ascii="宋体" w:eastAsia="宋体" w:hAnsi="宋体" w:hint="eastAsia"/>
          <w:sz w:val="24"/>
          <w:szCs w:val="24"/>
        </w:rPr>
        <w:t>故将</w:t>
      </w:r>
      <w:r w:rsidR="00F62FEC" w:rsidRPr="00736639">
        <w:rPr>
          <w:rFonts w:ascii="宋体" w:eastAsia="宋体" w:hAnsi="宋体" w:hint="eastAsia"/>
          <w:sz w:val="24"/>
          <w:szCs w:val="24"/>
        </w:rPr>
        <w:t>分支跳转指令判断提前到ID级（译码级），这样</w:t>
      </w:r>
      <w:r w:rsidR="00140148" w:rsidRPr="00736639">
        <w:rPr>
          <w:rFonts w:ascii="宋体" w:eastAsia="宋体" w:hAnsi="宋体" w:hint="eastAsia"/>
          <w:sz w:val="24"/>
          <w:szCs w:val="24"/>
        </w:rPr>
        <w:t>前方就只有一条指令</w:t>
      </w:r>
      <w:r w:rsidR="00D47CFB" w:rsidRPr="00736639">
        <w:rPr>
          <w:rFonts w:ascii="宋体" w:eastAsia="宋体" w:hAnsi="宋体" w:hint="eastAsia"/>
          <w:sz w:val="24"/>
          <w:szCs w:val="24"/>
        </w:rPr>
        <w:t>存在着可能浪费的可能。</w:t>
      </w:r>
      <w:r w:rsidR="00E17E89" w:rsidRPr="00736639">
        <w:rPr>
          <w:rFonts w:ascii="宋体" w:eastAsia="宋体" w:hAnsi="宋体" w:hint="eastAsia"/>
          <w:sz w:val="24"/>
          <w:szCs w:val="24"/>
        </w:rPr>
        <w:t>这样，再进行规定，将JC</w:t>
      </w:r>
      <w:r w:rsidR="00E17E89" w:rsidRPr="00736639">
        <w:rPr>
          <w:rFonts w:ascii="宋体" w:eastAsia="宋体" w:hAnsi="宋体"/>
          <w:sz w:val="24"/>
          <w:szCs w:val="24"/>
        </w:rPr>
        <w:t>, JZ, JNC</w:t>
      </w:r>
      <w:r w:rsidR="00E17E89" w:rsidRPr="00736639">
        <w:rPr>
          <w:rFonts w:ascii="宋体" w:eastAsia="宋体" w:hAnsi="宋体" w:hint="eastAsia"/>
          <w:sz w:val="24"/>
          <w:szCs w:val="24"/>
        </w:rPr>
        <w:t>,</w:t>
      </w:r>
      <w:r w:rsidR="00E17E89" w:rsidRPr="00736639">
        <w:rPr>
          <w:rFonts w:ascii="宋体" w:eastAsia="宋体" w:hAnsi="宋体"/>
          <w:sz w:val="24"/>
          <w:szCs w:val="24"/>
        </w:rPr>
        <w:t xml:space="preserve"> JNZ</w:t>
      </w:r>
      <w:r w:rsidR="00E17E89" w:rsidRPr="00736639">
        <w:rPr>
          <w:rFonts w:ascii="宋体" w:eastAsia="宋体" w:hAnsi="宋体" w:hint="eastAsia"/>
          <w:sz w:val="24"/>
          <w:szCs w:val="24"/>
        </w:rPr>
        <w:t>等指令</w:t>
      </w:r>
      <w:r w:rsidR="008F7DF1" w:rsidRPr="00736639">
        <w:rPr>
          <w:rFonts w:ascii="宋体" w:eastAsia="宋体" w:hAnsi="宋体" w:hint="eastAsia"/>
          <w:sz w:val="24"/>
          <w:szCs w:val="24"/>
        </w:rPr>
        <w:t>的后一条指令称为延迟槽指令，</w:t>
      </w:r>
      <w:r w:rsidR="00EB73CE" w:rsidRPr="00736639">
        <w:rPr>
          <w:rFonts w:ascii="宋体" w:eastAsia="宋体" w:hAnsi="宋体" w:hint="eastAsia"/>
          <w:sz w:val="24"/>
          <w:szCs w:val="24"/>
        </w:rPr>
        <w:t>处于延迟槽的指令无论是否跳转都必须执行，这样</w:t>
      </w:r>
      <w:r w:rsidR="003F664D" w:rsidRPr="00736639">
        <w:rPr>
          <w:rFonts w:ascii="宋体" w:eastAsia="宋体" w:hAnsi="宋体" w:hint="eastAsia"/>
          <w:sz w:val="24"/>
          <w:szCs w:val="24"/>
        </w:rPr>
        <w:t>就可以通过软件层面的编译来处理控制冒险，这样在跳转指令执行时就不会存在资源的浪费。</w:t>
      </w:r>
    </w:p>
    <w:p w14:paraId="5CBE670F" w14:textId="6E9F3910" w:rsidR="000D41A5" w:rsidRPr="00736639" w:rsidRDefault="00745F78" w:rsidP="000D41A5">
      <w:pPr>
        <w:pStyle w:val="1zl"/>
        <w:rPr>
          <w:b w:val="0"/>
        </w:rPr>
      </w:pPr>
      <w:bookmarkStart w:id="45" w:name="_Toc27640916"/>
      <w:r w:rsidRPr="00736639">
        <w:rPr>
          <w:rFonts w:hint="eastAsia"/>
          <w:b w:val="0"/>
        </w:rPr>
        <w:t>七</w:t>
      </w:r>
      <w:r w:rsidR="000D41A5" w:rsidRPr="00736639">
        <w:rPr>
          <w:rFonts w:hint="eastAsia"/>
          <w:b w:val="0"/>
        </w:rPr>
        <w:t>、课程设计体会及建议</w:t>
      </w:r>
      <w:bookmarkEnd w:id="45"/>
    </w:p>
    <w:p w14:paraId="6F1294F2" w14:textId="5F3AF49C" w:rsidR="007915BF" w:rsidRPr="00736639" w:rsidRDefault="00812D01" w:rsidP="00CB423B">
      <w:pPr>
        <w:pStyle w:val="zhzl"/>
      </w:pPr>
      <w:r w:rsidRPr="00736639">
        <w:tab/>
      </w:r>
      <w:r w:rsidRPr="00736639">
        <w:rPr>
          <w:rFonts w:hint="eastAsia"/>
        </w:rPr>
        <w:t>在这次实验中，</w:t>
      </w:r>
      <w:r w:rsidR="00AA5A14" w:rsidRPr="00736639">
        <w:rPr>
          <w:rFonts w:hint="eastAsia"/>
        </w:rPr>
        <w:t>用</w:t>
      </w:r>
      <w:proofErr w:type="spellStart"/>
      <w:r w:rsidR="00AA5A14" w:rsidRPr="00736639">
        <w:rPr>
          <w:rFonts w:hint="eastAsia"/>
        </w:rPr>
        <w:t>verilog</w:t>
      </w:r>
      <w:proofErr w:type="spellEnd"/>
      <w:r w:rsidR="00AA5A14" w:rsidRPr="00736639">
        <w:rPr>
          <w:rFonts w:hint="eastAsia"/>
        </w:rPr>
        <w:t>进行了一个五级流水线的复现，</w:t>
      </w:r>
      <w:r w:rsidR="00027752" w:rsidRPr="00736639">
        <w:rPr>
          <w:rFonts w:hint="eastAsia"/>
        </w:rPr>
        <w:t>期间遇到了很多问题，但通过查阅资料，</w:t>
      </w:r>
      <w:r w:rsidR="00931CC4" w:rsidRPr="00736639">
        <w:rPr>
          <w:rFonts w:hint="eastAsia"/>
        </w:rPr>
        <w:t>不断仿真调试，也收获了</w:t>
      </w:r>
      <w:r w:rsidR="00B7034A" w:rsidRPr="00736639">
        <w:rPr>
          <w:rFonts w:hint="eastAsia"/>
        </w:rPr>
        <w:t>很多。</w:t>
      </w:r>
      <w:r w:rsidR="00C83117" w:rsidRPr="00736639">
        <w:rPr>
          <w:rFonts w:hint="eastAsia"/>
        </w:rPr>
        <w:t>尤其是流水线的五级模块具体实现时，可以和上学期的计算机原理中学习的cortex</w:t>
      </w:r>
      <w:r w:rsidR="00C83117" w:rsidRPr="00736639">
        <w:t>-</w:t>
      </w:r>
      <w:r w:rsidR="00C83117" w:rsidRPr="00736639">
        <w:rPr>
          <w:rFonts w:hint="eastAsia"/>
        </w:rPr>
        <w:t>M</w:t>
      </w:r>
      <w:r w:rsidR="00C83117" w:rsidRPr="00736639">
        <w:t>4</w:t>
      </w:r>
      <w:r w:rsidR="00C83117" w:rsidRPr="00736639">
        <w:rPr>
          <w:rFonts w:hint="eastAsia"/>
        </w:rPr>
        <w:t>以及其中的三级流水线</w:t>
      </w:r>
      <w:r w:rsidR="00562CCA" w:rsidRPr="00736639">
        <w:rPr>
          <w:rFonts w:hint="eastAsia"/>
        </w:rPr>
        <w:t>有机结合起来</w:t>
      </w:r>
      <w:r w:rsidR="00B26FE7" w:rsidRPr="00736639">
        <w:rPr>
          <w:rFonts w:hint="eastAsia"/>
        </w:rPr>
        <w:t>。了解了当时不曾注意或者说不曾知晓的细微差别，</w:t>
      </w:r>
      <w:r w:rsidR="00B04349" w:rsidRPr="00736639">
        <w:rPr>
          <w:rFonts w:hint="eastAsia"/>
        </w:rPr>
        <w:t>当时自己在学习</w:t>
      </w:r>
      <w:r w:rsidR="001F143A" w:rsidRPr="00736639">
        <w:rPr>
          <w:rFonts w:hint="eastAsia"/>
        </w:rPr>
        <w:t>计算机原理时，还看了cortex-</w:t>
      </w:r>
      <w:r w:rsidR="001F143A" w:rsidRPr="00736639">
        <w:t>M</w:t>
      </w:r>
      <w:r w:rsidR="001F143A" w:rsidRPr="00736639">
        <w:rPr>
          <w:rFonts w:hint="eastAsia"/>
        </w:rPr>
        <w:t>4</w:t>
      </w:r>
      <w:r w:rsidR="001F143A" w:rsidRPr="00736639">
        <w:t xml:space="preserve"> </w:t>
      </w:r>
      <w:r w:rsidR="001F143A" w:rsidRPr="00736639">
        <w:rPr>
          <w:rFonts w:hint="eastAsia"/>
        </w:rPr>
        <w:t>manual</w:t>
      </w:r>
      <w:r w:rsidR="001F143A" w:rsidRPr="00736639">
        <w:t xml:space="preserve"> </w:t>
      </w:r>
      <w:r w:rsidR="001F143A" w:rsidRPr="00736639">
        <w:rPr>
          <w:rFonts w:hint="eastAsia"/>
        </w:rPr>
        <w:t>Guide手册</w:t>
      </w:r>
      <w:r w:rsidR="0043307D" w:rsidRPr="00736639">
        <w:rPr>
          <w:rFonts w:hint="eastAsia"/>
        </w:rPr>
        <w:t>，了解了桶形移位器等的知识</w:t>
      </w:r>
      <w:r w:rsidR="00161CE2" w:rsidRPr="00736639">
        <w:rPr>
          <w:rFonts w:hint="eastAsia"/>
        </w:rPr>
        <w:t>。这次在实验中，可惜自己时间精力有限，</w:t>
      </w:r>
      <w:r w:rsidR="00B1788B" w:rsidRPr="00736639">
        <w:rPr>
          <w:rFonts w:hint="eastAsia"/>
        </w:rPr>
        <w:t>模块实现的都太过粗糙，控制信号还仍有较大冗余，</w:t>
      </w:r>
      <w:r w:rsidR="008C7DF7" w:rsidRPr="00736639">
        <w:rPr>
          <w:rFonts w:hint="eastAsia"/>
        </w:rPr>
        <w:t>或者说十分的</w:t>
      </w:r>
      <w:r w:rsidR="00A152E9" w:rsidRPr="00736639">
        <w:rPr>
          <w:rFonts w:hint="eastAsia"/>
        </w:rPr>
        <w:t>丑陋，但自己仍然了解了很多计算机原理方面的知识，如</w:t>
      </w:r>
      <w:r w:rsidR="00EA279B" w:rsidRPr="00736639">
        <w:rPr>
          <w:rFonts w:hint="eastAsia"/>
        </w:rPr>
        <w:t>一些除法的算法，普通的试商法，以及</w:t>
      </w:r>
      <w:proofErr w:type="spellStart"/>
      <w:r w:rsidR="00EA279B" w:rsidRPr="00736639">
        <w:rPr>
          <w:rFonts w:hint="eastAsia"/>
        </w:rPr>
        <w:t>gold</w:t>
      </w:r>
      <w:r w:rsidR="00EA279B" w:rsidRPr="00736639">
        <w:t>schmidt</w:t>
      </w:r>
      <w:proofErr w:type="spellEnd"/>
      <w:r w:rsidR="00211132" w:rsidRPr="00736639">
        <w:rPr>
          <w:rFonts w:hint="eastAsia"/>
        </w:rPr>
        <w:t>算法。</w:t>
      </w:r>
      <w:r w:rsidR="00380779" w:rsidRPr="00736639">
        <w:rPr>
          <w:rFonts w:hint="eastAsia"/>
        </w:rPr>
        <w:t>除此之外，</w:t>
      </w:r>
      <w:r w:rsidR="00DF2C3D" w:rsidRPr="00736639">
        <w:rPr>
          <w:rFonts w:hint="eastAsia"/>
        </w:rPr>
        <w:t>在查阅资料中，</w:t>
      </w:r>
      <w:r w:rsidR="00380779" w:rsidRPr="00736639">
        <w:rPr>
          <w:rFonts w:hint="eastAsia"/>
        </w:rPr>
        <w:t>还</w:t>
      </w:r>
      <w:r w:rsidR="00DF2C3D" w:rsidRPr="00736639">
        <w:rPr>
          <w:rFonts w:hint="eastAsia"/>
        </w:rPr>
        <w:t>了解了</w:t>
      </w:r>
      <w:r w:rsidR="00B94429" w:rsidRPr="00736639">
        <w:rPr>
          <w:rFonts w:hint="eastAsia"/>
        </w:rPr>
        <w:t>分支跳转</w:t>
      </w:r>
      <w:r w:rsidR="00DF2C3D" w:rsidRPr="00736639">
        <w:rPr>
          <w:rFonts w:hint="eastAsia"/>
        </w:rPr>
        <w:t>有关</w:t>
      </w:r>
      <w:r w:rsidR="00B94429" w:rsidRPr="00736639">
        <w:rPr>
          <w:rFonts w:hint="eastAsia"/>
        </w:rPr>
        <w:t>的动态分支预测</w:t>
      </w:r>
      <w:r w:rsidR="00E611F8" w:rsidRPr="00736639">
        <w:rPr>
          <w:rFonts w:hint="eastAsia"/>
        </w:rPr>
        <w:t>，以及多发射和超标量的知识，即实现指令的并行</w:t>
      </w:r>
      <w:r w:rsidR="00DA4919" w:rsidRPr="00736639">
        <w:rPr>
          <w:rFonts w:hint="eastAsia"/>
        </w:rPr>
        <w:t>，但由于时间，也只是浅显的了解了一下</w:t>
      </w:r>
      <w:r w:rsidR="008F5AEE" w:rsidRPr="00736639">
        <w:rPr>
          <w:rFonts w:hint="eastAsia"/>
        </w:rPr>
        <w:t>。</w:t>
      </w:r>
    </w:p>
    <w:p w14:paraId="573B81D4" w14:textId="38177C4E" w:rsidR="00177AA6" w:rsidRPr="00736639" w:rsidRDefault="00177AA6" w:rsidP="00CB423B">
      <w:pPr>
        <w:pStyle w:val="zhzl"/>
      </w:pPr>
      <w:r w:rsidRPr="00736639">
        <w:tab/>
      </w:r>
      <w:r w:rsidRPr="00736639">
        <w:rPr>
          <w:rFonts w:hint="eastAsia"/>
        </w:rPr>
        <w:t>通过这次实验，让自己对计算机原理的一些问题如</w:t>
      </w:r>
      <w:r w:rsidR="009E27A9" w:rsidRPr="00736639">
        <w:rPr>
          <w:rFonts w:hint="eastAsia"/>
        </w:rPr>
        <w:t>流水线效率，流水线暂停机制的</w:t>
      </w:r>
      <w:r w:rsidR="00917275" w:rsidRPr="00736639">
        <w:rPr>
          <w:rFonts w:hint="eastAsia"/>
        </w:rPr>
        <w:t>来源以及</w:t>
      </w:r>
      <w:r w:rsidR="00194C30" w:rsidRPr="00736639">
        <w:rPr>
          <w:rFonts w:hint="eastAsia"/>
        </w:rPr>
        <w:t>流水线每一个机制</w:t>
      </w:r>
      <w:r w:rsidR="00965869" w:rsidRPr="00736639">
        <w:rPr>
          <w:rFonts w:hint="eastAsia"/>
        </w:rPr>
        <w:t>对应</w:t>
      </w:r>
      <w:r w:rsidR="00194C30" w:rsidRPr="00736639">
        <w:rPr>
          <w:rFonts w:hint="eastAsia"/>
        </w:rPr>
        <w:t>的</w:t>
      </w:r>
      <w:r w:rsidR="00917275" w:rsidRPr="00736639">
        <w:rPr>
          <w:rFonts w:hint="eastAsia"/>
        </w:rPr>
        <w:t>问题</w:t>
      </w:r>
      <w:r w:rsidR="00543ACE" w:rsidRPr="00736639">
        <w:rPr>
          <w:rFonts w:hint="eastAsia"/>
        </w:rPr>
        <w:t>解决方案</w:t>
      </w:r>
      <w:r w:rsidR="00965869" w:rsidRPr="00736639">
        <w:rPr>
          <w:rFonts w:hint="eastAsia"/>
        </w:rPr>
        <w:t>有了更深的了解，但也让我更感受到自己</w:t>
      </w:r>
      <w:r w:rsidR="00D46900" w:rsidRPr="00736639">
        <w:rPr>
          <w:rFonts w:hint="eastAsia"/>
        </w:rPr>
        <w:t>仍有很多知识</w:t>
      </w:r>
      <w:r w:rsidR="00F426F2" w:rsidRPr="00736639">
        <w:rPr>
          <w:rFonts w:hint="eastAsia"/>
        </w:rPr>
        <w:t>需要学习。</w:t>
      </w:r>
    </w:p>
    <w:p w14:paraId="67109063" w14:textId="5857CB16" w:rsidR="00AF2702" w:rsidRDefault="00863583" w:rsidP="00CB423B">
      <w:pPr>
        <w:pStyle w:val="zhzl"/>
        <w:rPr>
          <w:b/>
        </w:rPr>
      </w:pPr>
      <w:r w:rsidRPr="00736639">
        <w:tab/>
      </w:r>
      <w:r w:rsidRPr="00736639">
        <w:rPr>
          <w:rFonts w:hint="eastAsia"/>
        </w:rPr>
        <w:t>在验收时，</w:t>
      </w:r>
      <w:r w:rsidR="00417F18" w:rsidRPr="00736639">
        <w:rPr>
          <w:rFonts w:hint="eastAsia"/>
        </w:rPr>
        <w:t>老师也给了一些我曾经不曾想到的建议，如对时钟进行倍频，从而在一个主时钟中实现除法的运算，从而不需流水线的暂停。</w:t>
      </w:r>
      <w:r w:rsidR="000C2E63" w:rsidRPr="00736639">
        <w:rPr>
          <w:rFonts w:hint="eastAsia"/>
        </w:rPr>
        <w:t>但这是与我最初的</w:t>
      </w:r>
      <w:r w:rsidR="000C2E63" w:rsidRPr="00736639">
        <w:rPr>
          <w:rFonts w:hint="eastAsia"/>
        </w:rPr>
        <w:lastRenderedPageBreak/>
        <w:t>想法是不同的，我最初的想法，就是</w:t>
      </w:r>
      <w:proofErr w:type="spellStart"/>
      <w:r w:rsidR="00CE0573" w:rsidRPr="00736639">
        <w:rPr>
          <w:rFonts w:hint="eastAsia"/>
        </w:rPr>
        <w:t>clk</w:t>
      </w:r>
      <w:proofErr w:type="spellEnd"/>
      <w:r w:rsidR="00CE0573" w:rsidRPr="00736639">
        <w:rPr>
          <w:rFonts w:hint="eastAsia"/>
        </w:rPr>
        <w:t>应为硬件层面所能容许的最大时钟频率</w:t>
      </w:r>
      <w:r w:rsidR="00343BB1" w:rsidRPr="00736639">
        <w:rPr>
          <w:rFonts w:hint="eastAsia"/>
        </w:rPr>
        <w:t>，从而追求</w:t>
      </w:r>
      <w:proofErr w:type="spellStart"/>
      <w:r w:rsidR="003D7277" w:rsidRPr="00736639">
        <w:rPr>
          <w:rFonts w:hint="eastAsia"/>
        </w:rPr>
        <w:t>cpu</w:t>
      </w:r>
      <w:proofErr w:type="spellEnd"/>
      <w:r w:rsidR="003D7277" w:rsidRPr="00736639">
        <w:rPr>
          <w:rFonts w:hint="eastAsia"/>
        </w:rPr>
        <w:t>的吞吐量最大化</w:t>
      </w:r>
      <w:r w:rsidR="00FC6D7B" w:rsidRPr="00736639">
        <w:rPr>
          <w:rFonts w:hint="eastAsia"/>
        </w:rPr>
        <w:t>。而老师的建议则对应于主时钟频率较低且固定</w:t>
      </w:r>
      <w:r w:rsidR="00403193" w:rsidRPr="00736639">
        <w:rPr>
          <w:rFonts w:hint="eastAsia"/>
        </w:rPr>
        <w:t>场景的解决方案。</w:t>
      </w:r>
      <w:r w:rsidR="00B823FB" w:rsidRPr="008345E9">
        <w:rPr>
          <w:rFonts w:hint="eastAsia"/>
        </w:rPr>
        <w:t>除此之外，老师的方法</w:t>
      </w:r>
      <w:r w:rsidR="007E72EB" w:rsidRPr="008345E9">
        <w:rPr>
          <w:rFonts w:hint="eastAsia"/>
        </w:rPr>
        <w:t>则</w:t>
      </w:r>
      <w:r w:rsidR="00E87221" w:rsidRPr="008345E9">
        <w:rPr>
          <w:rFonts w:hint="eastAsia"/>
        </w:rPr>
        <w:t>可以通过</w:t>
      </w:r>
      <w:r w:rsidR="007E72EB" w:rsidRPr="008345E9">
        <w:rPr>
          <w:rFonts w:hint="eastAsia"/>
        </w:rPr>
        <w:t>使用alter的PLL</w:t>
      </w:r>
      <w:r w:rsidR="007E72EB" w:rsidRPr="008345E9">
        <w:t xml:space="preserve"> </w:t>
      </w:r>
      <w:r w:rsidR="007E72EB" w:rsidRPr="008345E9">
        <w:rPr>
          <w:rFonts w:hint="eastAsia"/>
        </w:rPr>
        <w:t>IP核</w:t>
      </w:r>
      <w:proofErr w:type="gramStart"/>
      <w:r w:rsidR="00CB0646" w:rsidRPr="008345E9">
        <w:rPr>
          <w:rFonts w:hint="eastAsia"/>
        </w:rPr>
        <w:t>来例化</w:t>
      </w:r>
      <w:proofErr w:type="gramEnd"/>
      <w:r w:rsidR="00E87221" w:rsidRPr="008345E9">
        <w:rPr>
          <w:rFonts w:hint="eastAsia"/>
        </w:rPr>
        <w:t>PLL锁相环，才能写出倍频，</w:t>
      </w:r>
      <w:r w:rsidR="00265BDF" w:rsidRPr="008345E9">
        <w:rPr>
          <w:rFonts w:hint="eastAsia"/>
        </w:rPr>
        <w:t>但其仍存在</w:t>
      </w:r>
      <w:r w:rsidR="00407BA1" w:rsidRPr="008345E9">
        <w:rPr>
          <w:rFonts w:hint="eastAsia"/>
        </w:rPr>
        <w:t>频率稳定度的问题</w:t>
      </w:r>
      <w:r w:rsidR="00C714BD" w:rsidRPr="008345E9">
        <w:rPr>
          <w:rFonts w:hint="eastAsia"/>
        </w:rPr>
        <w:t>。</w:t>
      </w:r>
      <w:r w:rsidR="00F03C6A" w:rsidRPr="008345E9">
        <w:rPr>
          <w:rFonts w:hint="eastAsia"/>
        </w:rPr>
        <w:t>通过集成了VCO的PLL（锁相环）输出的频率</w:t>
      </w:r>
      <w:r w:rsidR="006D6DA4" w:rsidRPr="008345E9">
        <w:rPr>
          <w:rFonts w:hint="eastAsia"/>
        </w:rPr>
        <w:t>的稳定</w:t>
      </w:r>
      <w:r w:rsidR="009E7858" w:rsidRPr="008345E9">
        <w:rPr>
          <w:rFonts w:hint="eastAsia"/>
        </w:rPr>
        <w:t>性与输入信号有关，</w:t>
      </w:r>
      <w:r w:rsidR="00512F73" w:rsidRPr="008345E9">
        <w:rPr>
          <w:rFonts w:hint="eastAsia"/>
        </w:rPr>
        <w:t>优秀的PLL可以做到</w:t>
      </w:r>
      <m:oMath>
        <m:r>
          <m:rPr>
            <m:sty m:val="p"/>
          </m:rPr>
          <w:rPr>
            <w:rFonts w:ascii="Cambria Math" w:eastAsia="Cambria Math" w:hAnsi="Cambria Math" w:cs="Cambria Math"/>
          </w:rPr>
          <m:t>±1</m:t>
        </m:r>
        <m:r>
          <m:rPr>
            <m:sty m:val="p"/>
          </m:rPr>
          <w:rPr>
            <w:rFonts w:ascii="Cambria Math" w:eastAsiaTheme="minorEastAsia" w:hAnsi="Cambria Math" w:cs="Cambria Math" w:hint="eastAsia"/>
          </w:rPr>
          <m:t>0ps</m:t>
        </m:r>
      </m:oMath>
      <w:r w:rsidR="00625CEE" w:rsidRPr="008345E9">
        <w:rPr>
          <w:rFonts w:hint="eastAsia"/>
        </w:rPr>
        <w:t>以内，一般的（大多数的）则在</w:t>
      </w:r>
      <m:oMath>
        <m:r>
          <m:rPr>
            <m:sty m:val="p"/>
          </m:rPr>
          <w:rPr>
            <w:rFonts w:ascii="Cambria Math" w:eastAsia="Cambria Math" w:hAnsi="Cambria Math" w:cs="Cambria Math"/>
          </w:rPr>
          <m:t>±</m:t>
        </m:r>
        <m:r>
          <m:rPr>
            <m:sty m:val="p"/>
          </m:rPr>
          <w:rPr>
            <w:rFonts w:ascii="Cambria Math" w:eastAsiaTheme="minorEastAsia" w:hAnsi="Cambria Math" w:cs="Cambria Math" w:hint="eastAsia"/>
          </w:rPr>
          <m:t>150</m:t>
        </m:r>
        <m:r>
          <m:rPr>
            <m:sty m:val="p"/>
          </m:rPr>
          <w:rPr>
            <w:rFonts w:ascii="Cambria Math" w:eastAsia="Cambria Math" w:hAnsi="Cambria Math" w:cs="Cambria Math"/>
          </w:rPr>
          <m:t>ps</m:t>
        </m:r>
      </m:oMath>
      <w:r w:rsidR="00625CEE" w:rsidRPr="008345E9">
        <w:rPr>
          <w:rFonts w:hint="eastAsia"/>
        </w:rPr>
        <w:t>,这个偏差主要是由于跟踪输入频率引起</w:t>
      </w:r>
      <w:r w:rsidR="009D586C" w:rsidRPr="008345E9">
        <w:rPr>
          <w:rFonts w:hint="eastAsia"/>
        </w:rPr>
        <w:t>。当PLL输出相位超前</w:t>
      </w:r>
      <w:r w:rsidR="007A702A" w:rsidRPr="008345E9">
        <w:rPr>
          <w:rFonts w:hint="eastAsia"/>
        </w:rPr>
        <w:t>时，下一个周期会往后拉，如果相位滞后，则下一个周期往前拉，即jitter（时钟抖动）。</w:t>
      </w:r>
      <w:r w:rsidR="00E71FFF" w:rsidRPr="008345E9">
        <w:rPr>
          <w:rFonts w:hint="eastAsia"/>
        </w:rPr>
        <w:t>但由于不知道实验箱的具体硬件参数，</w:t>
      </w:r>
      <w:r w:rsidR="00F904DA" w:rsidRPr="008345E9">
        <w:rPr>
          <w:rFonts w:hint="eastAsia"/>
        </w:rPr>
        <w:t>个人感觉使用这种方法的风险还是很大的。</w:t>
      </w:r>
    </w:p>
    <w:p w14:paraId="468CDEB7" w14:textId="70E30CE1" w:rsidR="00251211" w:rsidRPr="00736639" w:rsidRDefault="006E343C" w:rsidP="00CB423B">
      <w:pPr>
        <w:pStyle w:val="zhzl"/>
      </w:pPr>
      <w:r w:rsidRPr="00736639">
        <w:rPr>
          <w:rFonts w:hint="eastAsia"/>
        </w:rPr>
        <w:t>自己在课程中</w:t>
      </w:r>
      <w:r w:rsidR="00B61C12">
        <w:rPr>
          <w:rFonts w:hint="eastAsia"/>
        </w:rPr>
        <w:t>工程量虽然很大，从</w:t>
      </w:r>
      <w:r w:rsidR="006A19D6">
        <w:rPr>
          <w:rFonts w:hint="eastAsia"/>
        </w:rPr>
        <w:t>架构上的模仿学习到</w:t>
      </w:r>
      <w:r w:rsidR="009A5506">
        <w:rPr>
          <w:rFonts w:hint="eastAsia"/>
        </w:rPr>
        <w:t>细节处的信号传递以及指令的时钟周期控制，</w:t>
      </w:r>
      <w:r w:rsidR="00830EE6">
        <w:rPr>
          <w:rFonts w:hint="eastAsia"/>
        </w:rPr>
        <w:t>都需要</w:t>
      </w:r>
      <w:r w:rsidR="003D728D">
        <w:rPr>
          <w:rFonts w:hint="eastAsia"/>
        </w:rPr>
        <w:t>反复的仿真验证</w:t>
      </w:r>
      <w:r w:rsidR="000F2073">
        <w:rPr>
          <w:rFonts w:hint="eastAsia"/>
        </w:rPr>
        <w:t>，也写了一些冗余的</w:t>
      </w:r>
      <w:r w:rsidR="00135785">
        <w:rPr>
          <w:rFonts w:hint="eastAsia"/>
        </w:rPr>
        <w:t>代码，</w:t>
      </w:r>
      <w:r w:rsidR="00037AA5">
        <w:rPr>
          <w:rFonts w:hint="eastAsia"/>
        </w:rPr>
        <w:t>但总体来说</w:t>
      </w:r>
      <w:r w:rsidRPr="00736639">
        <w:rPr>
          <w:rFonts w:hint="eastAsia"/>
        </w:rPr>
        <w:t>还是收获了很多知识</w:t>
      </w:r>
      <w:r w:rsidR="00251211" w:rsidRPr="00736639">
        <w:rPr>
          <w:rFonts w:hint="eastAsia"/>
        </w:rPr>
        <w:t>，</w:t>
      </w:r>
      <w:r w:rsidR="00645AA7">
        <w:rPr>
          <w:rFonts w:hint="eastAsia"/>
        </w:rPr>
        <w:t>对计算机的底层原理有了更深刻的</w:t>
      </w:r>
      <w:r w:rsidR="008F3042">
        <w:rPr>
          <w:rFonts w:hint="eastAsia"/>
        </w:rPr>
        <w:t>理解，</w:t>
      </w:r>
      <w:r w:rsidR="00251211" w:rsidRPr="00736639">
        <w:rPr>
          <w:rFonts w:hint="eastAsia"/>
        </w:rPr>
        <w:t>而且感觉自己对</w:t>
      </w:r>
      <w:proofErr w:type="spellStart"/>
      <w:r w:rsidR="00251211" w:rsidRPr="00736639">
        <w:rPr>
          <w:rFonts w:hint="eastAsia"/>
        </w:rPr>
        <w:t>verilog</w:t>
      </w:r>
      <w:proofErr w:type="spellEnd"/>
      <w:r w:rsidR="00D565FA" w:rsidRPr="00736639">
        <w:rPr>
          <w:rFonts w:hint="eastAsia"/>
        </w:rPr>
        <w:t>代码的编写，以及</w:t>
      </w:r>
      <w:proofErr w:type="spellStart"/>
      <w:r w:rsidR="00F23352" w:rsidRPr="00736639">
        <w:rPr>
          <w:rFonts w:hint="eastAsia"/>
        </w:rPr>
        <w:t>modelsim</w:t>
      </w:r>
      <w:proofErr w:type="spellEnd"/>
      <w:r w:rsidR="00F23352" w:rsidRPr="00736639">
        <w:rPr>
          <w:rFonts w:hint="eastAsia"/>
        </w:rPr>
        <w:t>仿真</w:t>
      </w:r>
      <w:r w:rsidR="00816080">
        <w:rPr>
          <w:rFonts w:hint="eastAsia"/>
        </w:rPr>
        <w:t>运用</w:t>
      </w:r>
      <w:r w:rsidR="000F1B69" w:rsidRPr="00736639">
        <w:rPr>
          <w:rFonts w:hint="eastAsia"/>
        </w:rPr>
        <w:t>更加熟练。</w:t>
      </w:r>
    </w:p>
    <w:p w14:paraId="696544E4" w14:textId="6F7B9BFE" w:rsidR="00966DAB" w:rsidRPr="00736639" w:rsidRDefault="00966DAB" w:rsidP="00CB423B">
      <w:pPr>
        <w:pStyle w:val="zhzl"/>
      </w:pPr>
      <w:r w:rsidRPr="00736639">
        <w:rPr>
          <w:rFonts w:hint="eastAsia"/>
        </w:rPr>
        <w:t>课程建议：</w:t>
      </w:r>
    </w:p>
    <w:p w14:paraId="741C5F8C" w14:textId="7B72865E" w:rsidR="00B624C9" w:rsidRPr="00736639" w:rsidRDefault="00B624C9" w:rsidP="00CB423B">
      <w:pPr>
        <w:pStyle w:val="zhzl"/>
      </w:pPr>
      <w:r w:rsidRPr="00736639">
        <w:tab/>
      </w:r>
      <w:r w:rsidR="00834F07" w:rsidRPr="00736639">
        <w:t>1</w:t>
      </w:r>
      <w:r w:rsidR="00834F07" w:rsidRPr="00736639">
        <w:rPr>
          <w:rFonts w:hint="eastAsia"/>
        </w:rPr>
        <w:t>、</w:t>
      </w:r>
      <w:r w:rsidR="00ED01BD" w:rsidRPr="00736639">
        <w:rPr>
          <w:rFonts w:hint="eastAsia"/>
        </w:rPr>
        <w:t>课程只能在每次上课时才能进行测试，</w:t>
      </w:r>
      <w:r w:rsidR="00631127" w:rsidRPr="00736639">
        <w:rPr>
          <w:rFonts w:hint="eastAsia"/>
        </w:rPr>
        <w:t>而且每个星期的两次课都在相邻的两天，</w:t>
      </w:r>
      <w:r w:rsidR="00C966BC" w:rsidRPr="00736639">
        <w:rPr>
          <w:rFonts w:hint="eastAsia"/>
        </w:rPr>
        <w:t>这不利于代码的上机调试，而且在一天的间隔中，并不能写</w:t>
      </w:r>
      <w:r w:rsidR="007920F7" w:rsidRPr="00736639">
        <w:rPr>
          <w:rFonts w:hint="eastAsia"/>
        </w:rPr>
        <w:t>出太多有效的代码。</w:t>
      </w:r>
      <w:r w:rsidR="000111D4" w:rsidRPr="00736639">
        <w:rPr>
          <w:rFonts w:hint="eastAsia"/>
        </w:rPr>
        <w:t>故可以考虑</w:t>
      </w:r>
      <w:r w:rsidR="00C71650" w:rsidRPr="00736639">
        <w:rPr>
          <w:rFonts w:hint="eastAsia"/>
        </w:rPr>
        <w:t>每周相邻的两次课</w:t>
      </w:r>
      <w:r w:rsidR="000111D4" w:rsidRPr="00736639">
        <w:rPr>
          <w:rFonts w:hint="eastAsia"/>
        </w:rPr>
        <w:t>间隔3天</w:t>
      </w:r>
      <w:r w:rsidR="00C71650" w:rsidRPr="00736639">
        <w:rPr>
          <w:rFonts w:hint="eastAsia"/>
        </w:rPr>
        <w:t>或4天，来给学生提供足够的缓冲时间，</w:t>
      </w:r>
      <w:r w:rsidR="00D45D72" w:rsidRPr="00736639">
        <w:rPr>
          <w:rFonts w:hint="eastAsia"/>
        </w:rPr>
        <w:t>进行代码编写。</w:t>
      </w:r>
    </w:p>
    <w:p w14:paraId="1A3BA063" w14:textId="36B0E054" w:rsidR="00951E3B" w:rsidRPr="00736639" w:rsidRDefault="00951E3B" w:rsidP="00CB423B">
      <w:pPr>
        <w:pStyle w:val="zhzl"/>
      </w:pPr>
      <w:r w:rsidRPr="00736639">
        <w:tab/>
      </w:r>
      <w:r w:rsidR="00834F07" w:rsidRPr="00736639">
        <w:rPr>
          <w:rFonts w:hint="eastAsia"/>
        </w:rPr>
        <w:t>2、</w:t>
      </w:r>
      <w:r w:rsidRPr="00736639">
        <w:rPr>
          <w:rFonts w:hint="eastAsia"/>
        </w:rPr>
        <w:t>实验箱的一些写信号以及双向端口（数据总线）对于初次接触的人</w:t>
      </w:r>
      <w:r w:rsidR="00254F5C" w:rsidRPr="00736639">
        <w:rPr>
          <w:rFonts w:hint="eastAsia"/>
        </w:rPr>
        <w:t>有点难以理解</w:t>
      </w:r>
      <w:r w:rsidR="00FC316B" w:rsidRPr="00736639">
        <w:rPr>
          <w:rFonts w:hint="eastAsia"/>
        </w:rPr>
        <w:t>。如</w:t>
      </w:r>
      <w:proofErr w:type="spellStart"/>
      <w:r w:rsidR="00FC316B" w:rsidRPr="00736639">
        <w:rPr>
          <w:rFonts w:hint="eastAsia"/>
        </w:rPr>
        <w:t>inout</w:t>
      </w:r>
      <w:proofErr w:type="spellEnd"/>
      <w:r w:rsidR="00FC316B" w:rsidRPr="00736639">
        <w:rPr>
          <w:rFonts w:hint="eastAsia"/>
        </w:rPr>
        <w:t>端口在读数据时，需要将其赋值为全高阻，</w:t>
      </w:r>
      <w:r w:rsidR="00052B46" w:rsidRPr="00736639">
        <w:rPr>
          <w:rFonts w:hint="eastAsia"/>
        </w:rPr>
        <w:t>才能正确将数据读入</w:t>
      </w:r>
      <w:r w:rsidR="005F3120" w:rsidRPr="00736639">
        <w:rPr>
          <w:rFonts w:hint="eastAsia"/>
        </w:rPr>
        <w:t>。</w:t>
      </w:r>
      <w:r w:rsidR="00084E4F" w:rsidRPr="00736639">
        <w:rPr>
          <w:rFonts w:hint="eastAsia"/>
        </w:rPr>
        <w:t>这可以在课程开始时对学生进行提醒。</w:t>
      </w:r>
    </w:p>
    <w:p w14:paraId="3A9AC1E5" w14:textId="7956075B" w:rsidR="00123EAD" w:rsidRDefault="00123EAD" w:rsidP="00CB423B">
      <w:pPr>
        <w:pStyle w:val="zhzl"/>
      </w:pPr>
      <w:r w:rsidRPr="00736639">
        <w:tab/>
      </w:r>
      <w:r w:rsidRPr="00736639">
        <w:rPr>
          <w:rFonts w:hint="eastAsia"/>
        </w:rPr>
        <w:t>3、在实验进行过程中，</w:t>
      </w:r>
      <w:r w:rsidR="00805E78" w:rsidRPr="00736639">
        <w:rPr>
          <w:rFonts w:hint="eastAsia"/>
        </w:rPr>
        <w:t>可能会对开题报告的一些不足之处进行改进，或者重新进行结构设计，故希望能将开题报告的</w:t>
      </w:r>
      <w:r w:rsidR="003A473B" w:rsidRPr="00736639">
        <w:rPr>
          <w:rFonts w:hint="eastAsia"/>
        </w:rPr>
        <w:t>比重与最终的设计报告相平衡一下</w:t>
      </w:r>
      <w:r w:rsidR="002A69F5" w:rsidRPr="00736639">
        <w:rPr>
          <w:rFonts w:hint="eastAsia"/>
        </w:rPr>
        <w:t>权重</w:t>
      </w:r>
      <w:r w:rsidR="00D84174" w:rsidRPr="00736639">
        <w:rPr>
          <w:rFonts w:hint="eastAsia"/>
        </w:rPr>
        <w:t>，否则如果开题报告</w:t>
      </w:r>
      <w:r w:rsidR="00696713" w:rsidRPr="00736639">
        <w:rPr>
          <w:rFonts w:hint="eastAsia"/>
        </w:rPr>
        <w:t>很可能会影响最终的设计方向，我在最初上机因为</w:t>
      </w:r>
      <w:proofErr w:type="spellStart"/>
      <w:r w:rsidR="00696713" w:rsidRPr="00736639">
        <w:rPr>
          <w:rFonts w:hint="eastAsia"/>
        </w:rPr>
        <w:t>inout</w:t>
      </w:r>
      <w:proofErr w:type="spellEnd"/>
      <w:r w:rsidR="00696713" w:rsidRPr="00736639">
        <w:rPr>
          <w:rFonts w:hint="eastAsia"/>
        </w:rPr>
        <w:t>端口设置问题出错后，就因为开题报告的影响，</w:t>
      </w:r>
      <w:r w:rsidR="00C6452C" w:rsidRPr="00736639">
        <w:rPr>
          <w:rFonts w:hint="eastAsia"/>
        </w:rPr>
        <w:t>也</w:t>
      </w:r>
      <w:r w:rsidR="00696713" w:rsidRPr="00736639">
        <w:rPr>
          <w:rFonts w:hint="eastAsia"/>
        </w:rPr>
        <w:t>曾打算像</w:t>
      </w:r>
      <w:r w:rsidR="00447B1B" w:rsidRPr="00736639">
        <w:rPr>
          <w:rFonts w:hint="eastAsia"/>
        </w:rPr>
        <w:t>别人一样在</w:t>
      </w:r>
      <w:proofErr w:type="spellStart"/>
      <w:r w:rsidR="00447B1B" w:rsidRPr="00736639">
        <w:rPr>
          <w:rFonts w:hint="eastAsia"/>
        </w:rPr>
        <w:t>vhdl</w:t>
      </w:r>
      <w:proofErr w:type="spellEnd"/>
      <w:r w:rsidR="00447B1B" w:rsidRPr="00736639">
        <w:rPr>
          <w:rFonts w:hint="eastAsia"/>
        </w:rPr>
        <w:t>上直接修改。</w:t>
      </w:r>
    </w:p>
    <w:p w14:paraId="74651F92" w14:textId="69AA922B" w:rsidR="0036687B" w:rsidRDefault="0036687B" w:rsidP="0036687B">
      <w:pPr>
        <w:pStyle w:val="1zl"/>
        <w:rPr>
          <w:b w:val="0"/>
        </w:rPr>
      </w:pPr>
      <w:bookmarkStart w:id="46" w:name="_Toc27640917"/>
      <w:r w:rsidRPr="0036687B">
        <w:rPr>
          <w:rFonts w:hint="eastAsia"/>
          <w:b w:val="0"/>
        </w:rPr>
        <w:t>八、分工</w:t>
      </w:r>
      <w:bookmarkEnd w:id="46"/>
    </w:p>
    <w:p w14:paraId="4FB6748E" w14:textId="06B493E7" w:rsidR="0036687B" w:rsidRPr="0036687B" w:rsidRDefault="0036687B" w:rsidP="0036687B">
      <w:pPr>
        <w:rPr>
          <w:rFonts w:hint="eastAsia"/>
        </w:rPr>
      </w:pPr>
      <w:r>
        <w:rPr>
          <w:rFonts w:hint="eastAsia"/>
        </w:rPr>
        <w:t>由于同组另一同学的个人原因，本工程由本人独立完成。</w:t>
      </w:r>
      <w:bookmarkStart w:id="47" w:name="_GoBack"/>
      <w:bookmarkEnd w:id="47"/>
    </w:p>
    <w:sectPr w:rsidR="0036687B" w:rsidRPr="003668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310D2E" w14:textId="77777777" w:rsidR="00674A76" w:rsidRDefault="00674A76" w:rsidP="00F569DA">
      <w:r>
        <w:separator/>
      </w:r>
    </w:p>
  </w:endnote>
  <w:endnote w:type="continuationSeparator" w:id="0">
    <w:p w14:paraId="78CC82D8" w14:textId="77777777" w:rsidR="00674A76" w:rsidRDefault="00674A76" w:rsidP="00F569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1E793A" w14:textId="77777777" w:rsidR="00674A76" w:rsidRDefault="00674A76" w:rsidP="00F569DA">
      <w:r>
        <w:separator/>
      </w:r>
    </w:p>
  </w:footnote>
  <w:footnote w:type="continuationSeparator" w:id="0">
    <w:p w14:paraId="6633AEA2" w14:textId="77777777" w:rsidR="00674A76" w:rsidRDefault="00674A76" w:rsidP="00F569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242090"/>
    <w:multiLevelType w:val="hybridMultilevel"/>
    <w:tmpl w:val="2BC483EC"/>
    <w:lvl w:ilvl="0" w:tplc="5C84AD5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F47166C"/>
    <w:multiLevelType w:val="hybridMultilevel"/>
    <w:tmpl w:val="3954CE20"/>
    <w:lvl w:ilvl="0" w:tplc="752803D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34808A18">
      <w:start w:val="1"/>
      <w:numFmt w:val="decimal"/>
      <w:lvlText w:val="%2、"/>
      <w:lvlJc w:val="left"/>
      <w:pPr>
        <w:ind w:left="1004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63EB"/>
    <w:rsid w:val="00001F23"/>
    <w:rsid w:val="00004435"/>
    <w:rsid w:val="00007360"/>
    <w:rsid w:val="000111D4"/>
    <w:rsid w:val="00012C39"/>
    <w:rsid w:val="0001343E"/>
    <w:rsid w:val="000145F5"/>
    <w:rsid w:val="00015417"/>
    <w:rsid w:val="00017CC9"/>
    <w:rsid w:val="00017F6E"/>
    <w:rsid w:val="000216B0"/>
    <w:rsid w:val="00023388"/>
    <w:rsid w:val="00023E56"/>
    <w:rsid w:val="00024D9F"/>
    <w:rsid w:val="00025464"/>
    <w:rsid w:val="0002713B"/>
    <w:rsid w:val="00027752"/>
    <w:rsid w:val="00027D75"/>
    <w:rsid w:val="000318AE"/>
    <w:rsid w:val="00031DF0"/>
    <w:rsid w:val="00033A5E"/>
    <w:rsid w:val="00035551"/>
    <w:rsid w:val="00035AFE"/>
    <w:rsid w:val="00036B42"/>
    <w:rsid w:val="00037AA5"/>
    <w:rsid w:val="00040598"/>
    <w:rsid w:val="00043851"/>
    <w:rsid w:val="00046255"/>
    <w:rsid w:val="00051D05"/>
    <w:rsid w:val="000521DF"/>
    <w:rsid w:val="0005254A"/>
    <w:rsid w:val="00052B46"/>
    <w:rsid w:val="00052D7F"/>
    <w:rsid w:val="0005561A"/>
    <w:rsid w:val="00060EAE"/>
    <w:rsid w:val="00061138"/>
    <w:rsid w:val="000612D6"/>
    <w:rsid w:val="00070F9D"/>
    <w:rsid w:val="00071C85"/>
    <w:rsid w:val="0007266D"/>
    <w:rsid w:val="000767F2"/>
    <w:rsid w:val="00076E6C"/>
    <w:rsid w:val="000776BE"/>
    <w:rsid w:val="00077DA1"/>
    <w:rsid w:val="0008000F"/>
    <w:rsid w:val="0008230A"/>
    <w:rsid w:val="00084E4F"/>
    <w:rsid w:val="000865F2"/>
    <w:rsid w:val="00090C73"/>
    <w:rsid w:val="000920F8"/>
    <w:rsid w:val="0009265E"/>
    <w:rsid w:val="0009276C"/>
    <w:rsid w:val="00094F6A"/>
    <w:rsid w:val="000966D5"/>
    <w:rsid w:val="000A087A"/>
    <w:rsid w:val="000A3BF7"/>
    <w:rsid w:val="000A5BC7"/>
    <w:rsid w:val="000C061B"/>
    <w:rsid w:val="000C111D"/>
    <w:rsid w:val="000C20EA"/>
    <w:rsid w:val="000C2E63"/>
    <w:rsid w:val="000C345E"/>
    <w:rsid w:val="000C5A44"/>
    <w:rsid w:val="000C6950"/>
    <w:rsid w:val="000C78EA"/>
    <w:rsid w:val="000D3944"/>
    <w:rsid w:val="000D41A5"/>
    <w:rsid w:val="000D67AC"/>
    <w:rsid w:val="000E0076"/>
    <w:rsid w:val="000E00C6"/>
    <w:rsid w:val="000E09C3"/>
    <w:rsid w:val="000E21F1"/>
    <w:rsid w:val="000E35D7"/>
    <w:rsid w:val="000E46A5"/>
    <w:rsid w:val="000E5B35"/>
    <w:rsid w:val="000E5ED7"/>
    <w:rsid w:val="000E6BC8"/>
    <w:rsid w:val="000F11EE"/>
    <w:rsid w:val="000F1A4D"/>
    <w:rsid w:val="000F1B69"/>
    <w:rsid w:val="000F2073"/>
    <w:rsid w:val="000F34D5"/>
    <w:rsid w:val="001000D8"/>
    <w:rsid w:val="0010011C"/>
    <w:rsid w:val="00101DBC"/>
    <w:rsid w:val="00103975"/>
    <w:rsid w:val="00103DF6"/>
    <w:rsid w:val="001057F7"/>
    <w:rsid w:val="00110964"/>
    <w:rsid w:val="001114C2"/>
    <w:rsid w:val="00112D29"/>
    <w:rsid w:val="00115F72"/>
    <w:rsid w:val="001219C6"/>
    <w:rsid w:val="0012286B"/>
    <w:rsid w:val="00123A4B"/>
    <w:rsid w:val="00123EAD"/>
    <w:rsid w:val="00124F48"/>
    <w:rsid w:val="001254AB"/>
    <w:rsid w:val="001254D1"/>
    <w:rsid w:val="00125A7E"/>
    <w:rsid w:val="00125B7B"/>
    <w:rsid w:val="001273F1"/>
    <w:rsid w:val="00130517"/>
    <w:rsid w:val="001340AD"/>
    <w:rsid w:val="0013457E"/>
    <w:rsid w:val="0013470E"/>
    <w:rsid w:val="001351BA"/>
    <w:rsid w:val="00135687"/>
    <w:rsid w:val="00135785"/>
    <w:rsid w:val="00140148"/>
    <w:rsid w:val="00140500"/>
    <w:rsid w:val="00141760"/>
    <w:rsid w:val="00141CEF"/>
    <w:rsid w:val="00142E2B"/>
    <w:rsid w:val="00145CC8"/>
    <w:rsid w:val="0014620A"/>
    <w:rsid w:val="00146C22"/>
    <w:rsid w:val="001500E4"/>
    <w:rsid w:val="001517A3"/>
    <w:rsid w:val="00151D84"/>
    <w:rsid w:val="00153478"/>
    <w:rsid w:val="001549DD"/>
    <w:rsid w:val="00155D59"/>
    <w:rsid w:val="00156DCB"/>
    <w:rsid w:val="0015737A"/>
    <w:rsid w:val="00160C80"/>
    <w:rsid w:val="00161CE2"/>
    <w:rsid w:val="00163A5E"/>
    <w:rsid w:val="00165284"/>
    <w:rsid w:val="00165E19"/>
    <w:rsid w:val="00165FE8"/>
    <w:rsid w:val="00167A1E"/>
    <w:rsid w:val="00172188"/>
    <w:rsid w:val="00172380"/>
    <w:rsid w:val="00175695"/>
    <w:rsid w:val="00176F96"/>
    <w:rsid w:val="00177AA6"/>
    <w:rsid w:val="00177ECA"/>
    <w:rsid w:val="00181139"/>
    <w:rsid w:val="00181618"/>
    <w:rsid w:val="00183B19"/>
    <w:rsid w:val="00186508"/>
    <w:rsid w:val="001873F7"/>
    <w:rsid w:val="00190CD3"/>
    <w:rsid w:val="00194857"/>
    <w:rsid w:val="00194C30"/>
    <w:rsid w:val="001A4206"/>
    <w:rsid w:val="001A6C44"/>
    <w:rsid w:val="001B15BE"/>
    <w:rsid w:val="001B195A"/>
    <w:rsid w:val="001B2107"/>
    <w:rsid w:val="001C2894"/>
    <w:rsid w:val="001C67F8"/>
    <w:rsid w:val="001C7D70"/>
    <w:rsid w:val="001D0ED2"/>
    <w:rsid w:val="001D10C2"/>
    <w:rsid w:val="001D10DF"/>
    <w:rsid w:val="001D280A"/>
    <w:rsid w:val="001D4C60"/>
    <w:rsid w:val="001D5760"/>
    <w:rsid w:val="001D5DD0"/>
    <w:rsid w:val="001D7DC9"/>
    <w:rsid w:val="001E38A5"/>
    <w:rsid w:val="001E44D3"/>
    <w:rsid w:val="001E5722"/>
    <w:rsid w:val="001F02F3"/>
    <w:rsid w:val="001F0448"/>
    <w:rsid w:val="001F143A"/>
    <w:rsid w:val="001F1886"/>
    <w:rsid w:val="001F2BF9"/>
    <w:rsid w:val="001F2E3F"/>
    <w:rsid w:val="001F442F"/>
    <w:rsid w:val="001F4775"/>
    <w:rsid w:val="001F6139"/>
    <w:rsid w:val="001F739D"/>
    <w:rsid w:val="00200CF9"/>
    <w:rsid w:val="00202914"/>
    <w:rsid w:val="00204086"/>
    <w:rsid w:val="00206CDF"/>
    <w:rsid w:val="00207537"/>
    <w:rsid w:val="00210708"/>
    <w:rsid w:val="0021098F"/>
    <w:rsid w:val="00211132"/>
    <w:rsid w:val="00214DF7"/>
    <w:rsid w:val="00216A7B"/>
    <w:rsid w:val="00216DCD"/>
    <w:rsid w:val="002173D8"/>
    <w:rsid w:val="002224BA"/>
    <w:rsid w:val="002227CC"/>
    <w:rsid w:val="0022326C"/>
    <w:rsid w:val="00227BB6"/>
    <w:rsid w:val="00230C45"/>
    <w:rsid w:val="00233477"/>
    <w:rsid w:val="00234685"/>
    <w:rsid w:val="00235580"/>
    <w:rsid w:val="00236195"/>
    <w:rsid w:val="00237CC3"/>
    <w:rsid w:val="00241D29"/>
    <w:rsid w:val="00244E71"/>
    <w:rsid w:val="00245032"/>
    <w:rsid w:val="00246120"/>
    <w:rsid w:val="00246D15"/>
    <w:rsid w:val="00251211"/>
    <w:rsid w:val="00252280"/>
    <w:rsid w:val="002549B6"/>
    <w:rsid w:val="00254F5C"/>
    <w:rsid w:val="002554A6"/>
    <w:rsid w:val="00255AB5"/>
    <w:rsid w:val="00257D25"/>
    <w:rsid w:val="0026366A"/>
    <w:rsid w:val="00264D79"/>
    <w:rsid w:val="00265811"/>
    <w:rsid w:val="00265BDF"/>
    <w:rsid w:val="002662E9"/>
    <w:rsid w:val="002664D6"/>
    <w:rsid w:val="0026680C"/>
    <w:rsid w:val="002675BC"/>
    <w:rsid w:val="00272A20"/>
    <w:rsid w:val="0027453A"/>
    <w:rsid w:val="0027510F"/>
    <w:rsid w:val="0027606D"/>
    <w:rsid w:val="00280331"/>
    <w:rsid w:val="00281084"/>
    <w:rsid w:val="00281684"/>
    <w:rsid w:val="00283E7B"/>
    <w:rsid w:val="00285823"/>
    <w:rsid w:val="00286F9D"/>
    <w:rsid w:val="00287141"/>
    <w:rsid w:val="00287AF9"/>
    <w:rsid w:val="00293807"/>
    <w:rsid w:val="002A347B"/>
    <w:rsid w:val="002A34F2"/>
    <w:rsid w:val="002A5010"/>
    <w:rsid w:val="002A5307"/>
    <w:rsid w:val="002A54F2"/>
    <w:rsid w:val="002A69F5"/>
    <w:rsid w:val="002A6DF8"/>
    <w:rsid w:val="002B18CA"/>
    <w:rsid w:val="002B6D3C"/>
    <w:rsid w:val="002C2E66"/>
    <w:rsid w:val="002C3486"/>
    <w:rsid w:val="002C5C76"/>
    <w:rsid w:val="002C5F4E"/>
    <w:rsid w:val="002C6237"/>
    <w:rsid w:val="002C66D0"/>
    <w:rsid w:val="002C66FC"/>
    <w:rsid w:val="002D06D0"/>
    <w:rsid w:val="002D2A74"/>
    <w:rsid w:val="002D3CF1"/>
    <w:rsid w:val="002D620C"/>
    <w:rsid w:val="002D679B"/>
    <w:rsid w:val="002D71F7"/>
    <w:rsid w:val="002E1B88"/>
    <w:rsid w:val="002E1C07"/>
    <w:rsid w:val="002E21A7"/>
    <w:rsid w:val="002E305C"/>
    <w:rsid w:val="002F08A1"/>
    <w:rsid w:val="002F0E56"/>
    <w:rsid w:val="002F2CDD"/>
    <w:rsid w:val="002F3EAE"/>
    <w:rsid w:val="002F3F8D"/>
    <w:rsid w:val="002F437C"/>
    <w:rsid w:val="002F4AE3"/>
    <w:rsid w:val="002F509A"/>
    <w:rsid w:val="002F68C6"/>
    <w:rsid w:val="00301E0E"/>
    <w:rsid w:val="00307750"/>
    <w:rsid w:val="00310E39"/>
    <w:rsid w:val="00315CD4"/>
    <w:rsid w:val="0031641B"/>
    <w:rsid w:val="003176ED"/>
    <w:rsid w:val="003201F4"/>
    <w:rsid w:val="00321188"/>
    <w:rsid w:val="00322589"/>
    <w:rsid w:val="00322608"/>
    <w:rsid w:val="00323027"/>
    <w:rsid w:val="00323B6F"/>
    <w:rsid w:val="0032599F"/>
    <w:rsid w:val="00325E38"/>
    <w:rsid w:val="00326600"/>
    <w:rsid w:val="00330739"/>
    <w:rsid w:val="0033188F"/>
    <w:rsid w:val="003320C2"/>
    <w:rsid w:val="0033558F"/>
    <w:rsid w:val="003357D8"/>
    <w:rsid w:val="00343BB1"/>
    <w:rsid w:val="003459D3"/>
    <w:rsid w:val="003521F2"/>
    <w:rsid w:val="003525F7"/>
    <w:rsid w:val="0035716E"/>
    <w:rsid w:val="00360E34"/>
    <w:rsid w:val="00361299"/>
    <w:rsid w:val="00361CFC"/>
    <w:rsid w:val="00363E98"/>
    <w:rsid w:val="00365E16"/>
    <w:rsid w:val="0036681C"/>
    <w:rsid w:val="0036687B"/>
    <w:rsid w:val="0036763E"/>
    <w:rsid w:val="003703FD"/>
    <w:rsid w:val="00370517"/>
    <w:rsid w:val="003731EB"/>
    <w:rsid w:val="00373A3B"/>
    <w:rsid w:val="00375F09"/>
    <w:rsid w:val="00377AEF"/>
    <w:rsid w:val="00380779"/>
    <w:rsid w:val="00382A30"/>
    <w:rsid w:val="00383D7E"/>
    <w:rsid w:val="003841E2"/>
    <w:rsid w:val="00384959"/>
    <w:rsid w:val="00385590"/>
    <w:rsid w:val="00386971"/>
    <w:rsid w:val="00386FD0"/>
    <w:rsid w:val="003933E2"/>
    <w:rsid w:val="003951B0"/>
    <w:rsid w:val="00395447"/>
    <w:rsid w:val="00395D4F"/>
    <w:rsid w:val="003961C8"/>
    <w:rsid w:val="00397368"/>
    <w:rsid w:val="003A3DB3"/>
    <w:rsid w:val="003A473B"/>
    <w:rsid w:val="003A651F"/>
    <w:rsid w:val="003A6A06"/>
    <w:rsid w:val="003A7E37"/>
    <w:rsid w:val="003B15AD"/>
    <w:rsid w:val="003B1F1C"/>
    <w:rsid w:val="003B2531"/>
    <w:rsid w:val="003B335C"/>
    <w:rsid w:val="003B4DDF"/>
    <w:rsid w:val="003C02C6"/>
    <w:rsid w:val="003C0703"/>
    <w:rsid w:val="003C0C51"/>
    <w:rsid w:val="003C1B6E"/>
    <w:rsid w:val="003C23F6"/>
    <w:rsid w:val="003C2B5D"/>
    <w:rsid w:val="003C55D7"/>
    <w:rsid w:val="003C57EB"/>
    <w:rsid w:val="003C58A4"/>
    <w:rsid w:val="003C70C8"/>
    <w:rsid w:val="003C7959"/>
    <w:rsid w:val="003D1038"/>
    <w:rsid w:val="003D20F6"/>
    <w:rsid w:val="003D2D51"/>
    <w:rsid w:val="003D344B"/>
    <w:rsid w:val="003D3ADE"/>
    <w:rsid w:val="003D4B39"/>
    <w:rsid w:val="003D7277"/>
    <w:rsid w:val="003D728D"/>
    <w:rsid w:val="003E24A1"/>
    <w:rsid w:val="003E31D8"/>
    <w:rsid w:val="003E385A"/>
    <w:rsid w:val="003E3CAC"/>
    <w:rsid w:val="003E4D37"/>
    <w:rsid w:val="003F475E"/>
    <w:rsid w:val="003F56BD"/>
    <w:rsid w:val="003F664D"/>
    <w:rsid w:val="00402C45"/>
    <w:rsid w:val="00403193"/>
    <w:rsid w:val="00403303"/>
    <w:rsid w:val="004074E9"/>
    <w:rsid w:val="00407BA1"/>
    <w:rsid w:val="00413059"/>
    <w:rsid w:val="004146F5"/>
    <w:rsid w:val="0041504C"/>
    <w:rsid w:val="00415597"/>
    <w:rsid w:val="00416590"/>
    <w:rsid w:val="004172E7"/>
    <w:rsid w:val="00417EC2"/>
    <w:rsid w:val="00417F18"/>
    <w:rsid w:val="004244FC"/>
    <w:rsid w:val="00427B08"/>
    <w:rsid w:val="004328ED"/>
    <w:rsid w:val="0043307D"/>
    <w:rsid w:val="004344C8"/>
    <w:rsid w:val="0043681D"/>
    <w:rsid w:val="00436AD6"/>
    <w:rsid w:val="00436FD5"/>
    <w:rsid w:val="004418D3"/>
    <w:rsid w:val="00443C64"/>
    <w:rsid w:val="00444242"/>
    <w:rsid w:val="00444919"/>
    <w:rsid w:val="004450C2"/>
    <w:rsid w:val="0044616E"/>
    <w:rsid w:val="004465D9"/>
    <w:rsid w:val="00447B1B"/>
    <w:rsid w:val="004506DB"/>
    <w:rsid w:val="004511D0"/>
    <w:rsid w:val="0045568D"/>
    <w:rsid w:val="00462314"/>
    <w:rsid w:val="00462BB9"/>
    <w:rsid w:val="00462D6D"/>
    <w:rsid w:val="00463F10"/>
    <w:rsid w:val="004657D8"/>
    <w:rsid w:val="00467EF1"/>
    <w:rsid w:val="00470D28"/>
    <w:rsid w:val="00471A25"/>
    <w:rsid w:val="00474363"/>
    <w:rsid w:val="00474604"/>
    <w:rsid w:val="00475B31"/>
    <w:rsid w:val="0047641A"/>
    <w:rsid w:val="00480CD4"/>
    <w:rsid w:val="00480E95"/>
    <w:rsid w:val="004828F1"/>
    <w:rsid w:val="00483915"/>
    <w:rsid w:val="0048403C"/>
    <w:rsid w:val="00484ED6"/>
    <w:rsid w:val="00485FFB"/>
    <w:rsid w:val="00487843"/>
    <w:rsid w:val="00487897"/>
    <w:rsid w:val="00490582"/>
    <w:rsid w:val="004916D0"/>
    <w:rsid w:val="00491E54"/>
    <w:rsid w:val="00494BD9"/>
    <w:rsid w:val="004A18FE"/>
    <w:rsid w:val="004A35DB"/>
    <w:rsid w:val="004A470E"/>
    <w:rsid w:val="004A4C5D"/>
    <w:rsid w:val="004B30CA"/>
    <w:rsid w:val="004B4889"/>
    <w:rsid w:val="004B50CD"/>
    <w:rsid w:val="004B6FF1"/>
    <w:rsid w:val="004B7311"/>
    <w:rsid w:val="004C0445"/>
    <w:rsid w:val="004C0AA8"/>
    <w:rsid w:val="004C4421"/>
    <w:rsid w:val="004C46F3"/>
    <w:rsid w:val="004C54AF"/>
    <w:rsid w:val="004C7E07"/>
    <w:rsid w:val="004D0171"/>
    <w:rsid w:val="004D118A"/>
    <w:rsid w:val="004D1EAD"/>
    <w:rsid w:val="004D35AA"/>
    <w:rsid w:val="004D4FCC"/>
    <w:rsid w:val="004E1022"/>
    <w:rsid w:val="004E2CC1"/>
    <w:rsid w:val="004E3615"/>
    <w:rsid w:val="004E4D48"/>
    <w:rsid w:val="004E4D60"/>
    <w:rsid w:val="004E52FF"/>
    <w:rsid w:val="004E6D7B"/>
    <w:rsid w:val="004F3622"/>
    <w:rsid w:val="004F3ACE"/>
    <w:rsid w:val="004F52D8"/>
    <w:rsid w:val="004F5D58"/>
    <w:rsid w:val="005029A0"/>
    <w:rsid w:val="00502E0F"/>
    <w:rsid w:val="00504861"/>
    <w:rsid w:val="00507062"/>
    <w:rsid w:val="005111FE"/>
    <w:rsid w:val="00512F73"/>
    <w:rsid w:val="00514757"/>
    <w:rsid w:val="005148A9"/>
    <w:rsid w:val="00514E41"/>
    <w:rsid w:val="0051632D"/>
    <w:rsid w:val="005175E4"/>
    <w:rsid w:val="00517FD1"/>
    <w:rsid w:val="0052105B"/>
    <w:rsid w:val="005215CA"/>
    <w:rsid w:val="00527AA1"/>
    <w:rsid w:val="00531925"/>
    <w:rsid w:val="005336D5"/>
    <w:rsid w:val="005336E6"/>
    <w:rsid w:val="00534FC9"/>
    <w:rsid w:val="00536501"/>
    <w:rsid w:val="00536676"/>
    <w:rsid w:val="00536AF7"/>
    <w:rsid w:val="005371E7"/>
    <w:rsid w:val="005406FA"/>
    <w:rsid w:val="0054130C"/>
    <w:rsid w:val="00543ACE"/>
    <w:rsid w:val="0054596D"/>
    <w:rsid w:val="00546F15"/>
    <w:rsid w:val="00547148"/>
    <w:rsid w:val="00547568"/>
    <w:rsid w:val="00550CDB"/>
    <w:rsid w:val="005510D5"/>
    <w:rsid w:val="00551377"/>
    <w:rsid w:val="00554626"/>
    <w:rsid w:val="00556AA6"/>
    <w:rsid w:val="00562288"/>
    <w:rsid w:val="005624B3"/>
    <w:rsid w:val="00562CCA"/>
    <w:rsid w:val="00562E14"/>
    <w:rsid w:val="005641A1"/>
    <w:rsid w:val="005706F4"/>
    <w:rsid w:val="00572916"/>
    <w:rsid w:val="00573627"/>
    <w:rsid w:val="005745AF"/>
    <w:rsid w:val="00576818"/>
    <w:rsid w:val="00580BE0"/>
    <w:rsid w:val="00581A17"/>
    <w:rsid w:val="00582615"/>
    <w:rsid w:val="00584195"/>
    <w:rsid w:val="00584CB5"/>
    <w:rsid w:val="00592585"/>
    <w:rsid w:val="005929FA"/>
    <w:rsid w:val="00594382"/>
    <w:rsid w:val="0059440A"/>
    <w:rsid w:val="005978FB"/>
    <w:rsid w:val="005A08B7"/>
    <w:rsid w:val="005A1578"/>
    <w:rsid w:val="005A17B2"/>
    <w:rsid w:val="005A1814"/>
    <w:rsid w:val="005A3E1F"/>
    <w:rsid w:val="005A53BF"/>
    <w:rsid w:val="005A7B15"/>
    <w:rsid w:val="005A7F94"/>
    <w:rsid w:val="005B055D"/>
    <w:rsid w:val="005B1800"/>
    <w:rsid w:val="005B1C80"/>
    <w:rsid w:val="005B35C1"/>
    <w:rsid w:val="005B3652"/>
    <w:rsid w:val="005B5839"/>
    <w:rsid w:val="005C03D2"/>
    <w:rsid w:val="005C20BB"/>
    <w:rsid w:val="005C2729"/>
    <w:rsid w:val="005C3937"/>
    <w:rsid w:val="005C6393"/>
    <w:rsid w:val="005D150E"/>
    <w:rsid w:val="005D3166"/>
    <w:rsid w:val="005D7972"/>
    <w:rsid w:val="005E44BE"/>
    <w:rsid w:val="005E6873"/>
    <w:rsid w:val="005F0603"/>
    <w:rsid w:val="005F0B76"/>
    <w:rsid w:val="005F1D3B"/>
    <w:rsid w:val="005F3120"/>
    <w:rsid w:val="005F32DD"/>
    <w:rsid w:val="005F376A"/>
    <w:rsid w:val="005F5EE5"/>
    <w:rsid w:val="005F619E"/>
    <w:rsid w:val="005F6955"/>
    <w:rsid w:val="005F773E"/>
    <w:rsid w:val="006005D7"/>
    <w:rsid w:val="00600F25"/>
    <w:rsid w:val="00602524"/>
    <w:rsid w:val="00604042"/>
    <w:rsid w:val="0060554B"/>
    <w:rsid w:val="006077F0"/>
    <w:rsid w:val="00610B7E"/>
    <w:rsid w:val="00611620"/>
    <w:rsid w:val="006126F2"/>
    <w:rsid w:val="0061331B"/>
    <w:rsid w:val="006172C8"/>
    <w:rsid w:val="00622BC4"/>
    <w:rsid w:val="00623E72"/>
    <w:rsid w:val="006245AA"/>
    <w:rsid w:val="006254F3"/>
    <w:rsid w:val="00625CEE"/>
    <w:rsid w:val="00626B09"/>
    <w:rsid w:val="00627429"/>
    <w:rsid w:val="006275F8"/>
    <w:rsid w:val="00630B97"/>
    <w:rsid w:val="00631127"/>
    <w:rsid w:val="006365B5"/>
    <w:rsid w:val="00636BE1"/>
    <w:rsid w:val="00640201"/>
    <w:rsid w:val="00644604"/>
    <w:rsid w:val="00644E9C"/>
    <w:rsid w:val="006452BE"/>
    <w:rsid w:val="00645AA7"/>
    <w:rsid w:val="00645C01"/>
    <w:rsid w:val="006478A1"/>
    <w:rsid w:val="006515C1"/>
    <w:rsid w:val="00652E95"/>
    <w:rsid w:val="0065468F"/>
    <w:rsid w:val="00655778"/>
    <w:rsid w:val="00657BFF"/>
    <w:rsid w:val="00657D20"/>
    <w:rsid w:val="00660B71"/>
    <w:rsid w:val="00661B34"/>
    <w:rsid w:val="006621CE"/>
    <w:rsid w:val="00663F6B"/>
    <w:rsid w:val="006660E6"/>
    <w:rsid w:val="00666F82"/>
    <w:rsid w:val="00670034"/>
    <w:rsid w:val="0067029F"/>
    <w:rsid w:val="00672601"/>
    <w:rsid w:val="00673811"/>
    <w:rsid w:val="00674648"/>
    <w:rsid w:val="00674A76"/>
    <w:rsid w:val="0067748C"/>
    <w:rsid w:val="00681B21"/>
    <w:rsid w:val="00683253"/>
    <w:rsid w:val="006857BC"/>
    <w:rsid w:val="006862E9"/>
    <w:rsid w:val="00687048"/>
    <w:rsid w:val="006870B2"/>
    <w:rsid w:val="0068779C"/>
    <w:rsid w:val="00691DEC"/>
    <w:rsid w:val="006920B7"/>
    <w:rsid w:val="006929E6"/>
    <w:rsid w:val="006942DC"/>
    <w:rsid w:val="006955F3"/>
    <w:rsid w:val="00696713"/>
    <w:rsid w:val="006A1872"/>
    <w:rsid w:val="006A19D6"/>
    <w:rsid w:val="006A29A9"/>
    <w:rsid w:val="006A2E1B"/>
    <w:rsid w:val="006A4988"/>
    <w:rsid w:val="006A7826"/>
    <w:rsid w:val="006B040C"/>
    <w:rsid w:val="006B092E"/>
    <w:rsid w:val="006B1B3E"/>
    <w:rsid w:val="006B24C0"/>
    <w:rsid w:val="006B27C9"/>
    <w:rsid w:val="006B4616"/>
    <w:rsid w:val="006C06BE"/>
    <w:rsid w:val="006C095F"/>
    <w:rsid w:val="006C168D"/>
    <w:rsid w:val="006C21EB"/>
    <w:rsid w:val="006C443E"/>
    <w:rsid w:val="006C7304"/>
    <w:rsid w:val="006C7C2D"/>
    <w:rsid w:val="006D1524"/>
    <w:rsid w:val="006D2AD0"/>
    <w:rsid w:val="006D2B29"/>
    <w:rsid w:val="006D501D"/>
    <w:rsid w:val="006D5B76"/>
    <w:rsid w:val="006D67FF"/>
    <w:rsid w:val="006D6DA4"/>
    <w:rsid w:val="006E19A9"/>
    <w:rsid w:val="006E343C"/>
    <w:rsid w:val="006E3785"/>
    <w:rsid w:val="006E440A"/>
    <w:rsid w:val="006E7D0B"/>
    <w:rsid w:val="006F0492"/>
    <w:rsid w:val="006F1528"/>
    <w:rsid w:val="006F2949"/>
    <w:rsid w:val="0070390C"/>
    <w:rsid w:val="0070408B"/>
    <w:rsid w:val="00704BEF"/>
    <w:rsid w:val="007066CD"/>
    <w:rsid w:val="00707B29"/>
    <w:rsid w:val="0071173D"/>
    <w:rsid w:val="0071206E"/>
    <w:rsid w:val="007162F2"/>
    <w:rsid w:val="00717CEA"/>
    <w:rsid w:val="0072022D"/>
    <w:rsid w:val="00720641"/>
    <w:rsid w:val="00720EB9"/>
    <w:rsid w:val="00724728"/>
    <w:rsid w:val="0072475B"/>
    <w:rsid w:val="00724DCF"/>
    <w:rsid w:val="0072549D"/>
    <w:rsid w:val="00725EF9"/>
    <w:rsid w:val="00727977"/>
    <w:rsid w:val="007315DB"/>
    <w:rsid w:val="00732A17"/>
    <w:rsid w:val="00733577"/>
    <w:rsid w:val="007339FB"/>
    <w:rsid w:val="00733BD0"/>
    <w:rsid w:val="00734F09"/>
    <w:rsid w:val="00735623"/>
    <w:rsid w:val="00735C4A"/>
    <w:rsid w:val="00735E9E"/>
    <w:rsid w:val="00735EC2"/>
    <w:rsid w:val="007361E0"/>
    <w:rsid w:val="00736470"/>
    <w:rsid w:val="00736639"/>
    <w:rsid w:val="00737E6A"/>
    <w:rsid w:val="0074292D"/>
    <w:rsid w:val="007433AB"/>
    <w:rsid w:val="00745659"/>
    <w:rsid w:val="00745EFE"/>
    <w:rsid w:val="00745F78"/>
    <w:rsid w:val="0074626C"/>
    <w:rsid w:val="007501D6"/>
    <w:rsid w:val="00750C09"/>
    <w:rsid w:val="00751288"/>
    <w:rsid w:val="007529E0"/>
    <w:rsid w:val="007533D6"/>
    <w:rsid w:val="00755012"/>
    <w:rsid w:val="00761E0D"/>
    <w:rsid w:val="00762238"/>
    <w:rsid w:val="007635BC"/>
    <w:rsid w:val="00763787"/>
    <w:rsid w:val="00764BEF"/>
    <w:rsid w:val="00765F0E"/>
    <w:rsid w:val="0077106E"/>
    <w:rsid w:val="00771A7A"/>
    <w:rsid w:val="007721BC"/>
    <w:rsid w:val="007722FD"/>
    <w:rsid w:val="00772752"/>
    <w:rsid w:val="0077334F"/>
    <w:rsid w:val="007733A4"/>
    <w:rsid w:val="00773E2B"/>
    <w:rsid w:val="007764EC"/>
    <w:rsid w:val="00777B06"/>
    <w:rsid w:val="00777FC4"/>
    <w:rsid w:val="00780A6B"/>
    <w:rsid w:val="00780D2F"/>
    <w:rsid w:val="00781D64"/>
    <w:rsid w:val="007832D7"/>
    <w:rsid w:val="00785AC2"/>
    <w:rsid w:val="00785E8E"/>
    <w:rsid w:val="007860F1"/>
    <w:rsid w:val="00787C52"/>
    <w:rsid w:val="0079156A"/>
    <w:rsid w:val="007915BF"/>
    <w:rsid w:val="007920F7"/>
    <w:rsid w:val="0079217C"/>
    <w:rsid w:val="00796256"/>
    <w:rsid w:val="0079694A"/>
    <w:rsid w:val="007A23AC"/>
    <w:rsid w:val="007A287F"/>
    <w:rsid w:val="007A28DF"/>
    <w:rsid w:val="007A3B97"/>
    <w:rsid w:val="007A5582"/>
    <w:rsid w:val="007A702A"/>
    <w:rsid w:val="007B0521"/>
    <w:rsid w:val="007B56EA"/>
    <w:rsid w:val="007B766C"/>
    <w:rsid w:val="007C6BB8"/>
    <w:rsid w:val="007D0DA3"/>
    <w:rsid w:val="007D1BE1"/>
    <w:rsid w:val="007E72EB"/>
    <w:rsid w:val="007E74E8"/>
    <w:rsid w:val="007F1624"/>
    <w:rsid w:val="007F1769"/>
    <w:rsid w:val="007F1FF5"/>
    <w:rsid w:val="007F2367"/>
    <w:rsid w:val="007F24D0"/>
    <w:rsid w:val="007F382E"/>
    <w:rsid w:val="007F6506"/>
    <w:rsid w:val="00805633"/>
    <w:rsid w:val="00805E78"/>
    <w:rsid w:val="0080603C"/>
    <w:rsid w:val="00807A80"/>
    <w:rsid w:val="00811B40"/>
    <w:rsid w:val="00811FBF"/>
    <w:rsid w:val="00812D01"/>
    <w:rsid w:val="00812E76"/>
    <w:rsid w:val="00812FC6"/>
    <w:rsid w:val="00814D58"/>
    <w:rsid w:val="00816080"/>
    <w:rsid w:val="00817BC2"/>
    <w:rsid w:val="0082337C"/>
    <w:rsid w:val="0082634E"/>
    <w:rsid w:val="0082669F"/>
    <w:rsid w:val="00826726"/>
    <w:rsid w:val="00827381"/>
    <w:rsid w:val="00827397"/>
    <w:rsid w:val="00827EFD"/>
    <w:rsid w:val="00830EE6"/>
    <w:rsid w:val="0083133F"/>
    <w:rsid w:val="00831379"/>
    <w:rsid w:val="008328FD"/>
    <w:rsid w:val="008345E9"/>
    <w:rsid w:val="00834EA0"/>
    <w:rsid w:val="00834F07"/>
    <w:rsid w:val="00835305"/>
    <w:rsid w:val="00835E2B"/>
    <w:rsid w:val="0083783E"/>
    <w:rsid w:val="00837C16"/>
    <w:rsid w:val="00840146"/>
    <w:rsid w:val="00840301"/>
    <w:rsid w:val="00841477"/>
    <w:rsid w:val="00843A03"/>
    <w:rsid w:val="00843B32"/>
    <w:rsid w:val="0084431B"/>
    <w:rsid w:val="008459C6"/>
    <w:rsid w:val="00846473"/>
    <w:rsid w:val="00846EFD"/>
    <w:rsid w:val="00847369"/>
    <w:rsid w:val="00851483"/>
    <w:rsid w:val="00851F97"/>
    <w:rsid w:val="00852002"/>
    <w:rsid w:val="00853034"/>
    <w:rsid w:val="00854DD6"/>
    <w:rsid w:val="008560E8"/>
    <w:rsid w:val="00856F76"/>
    <w:rsid w:val="008572A7"/>
    <w:rsid w:val="0085764C"/>
    <w:rsid w:val="00861097"/>
    <w:rsid w:val="00862E29"/>
    <w:rsid w:val="00863583"/>
    <w:rsid w:val="00863A06"/>
    <w:rsid w:val="00863C6C"/>
    <w:rsid w:val="0086422E"/>
    <w:rsid w:val="0086585A"/>
    <w:rsid w:val="00865A41"/>
    <w:rsid w:val="00866ABC"/>
    <w:rsid w:val="00867772"/>
    <w:rsid w:val="008721D2"/>
    <w:rsid w:val="00873920"/>
    <w:rsid w:val="00877974"/>
    <w:rsid w:val="0088081D"/>
    <w:rsid w:val="00882AE9"/>
    <w:rsid w:val="008830C8"/>
    <w:rsid w:val="008852BB"/>
    <w:rsid w:val="00891597"/>
    <w:rsid w:val="00893C23"/>
    <w:rsid w:val="008948C1"/>
    <w:rsid w:val="00896392"/>
    <w:rsid w:val="008964A8"/>
    <w:rsid w:val="008964C7"/>
    <w:rsid w:val="008976ED"/>
    <w:rsid w:val="00897A46"/>
    <w:rsid w:val="008A00DE"/>
    <w:rsid w:val="008B46F7"/>
    <w:rsid w:val="008B4A3C"/>
    <w:rsid w:val="008B6ABE"/>
    <w:rsid w:val="008B73D1"/>
    <w:rsid w:val="008B7CB7"/>
    <w:rsid w:val="008C69D8"/>
    <w:rsid w:val="008C7DF7"/>
    <w:rsid w:val="008D22D8"/>
    <w:rsid w:val="008D2B98"/>
    <w:rsid w:val="008D2F7A"/>
    <w:rsid w:val="008D33C4"/>
    <w:rsid w:val="008D4870"/>
    <w:rsid w:val="008D6AB3"/>
    <w:rsid w:val="008E12C4"/>
    <w:rsid w:val="008E74D5"/>
    <w:rsid w:val="008F3042"/>
    <w:rsid w:val="008F42A2"/>
    <w:rsid w:val="008F481E"/>
    <w:rsid w:val="008F5781"/>
    <w:rsid w:val="008F594F"/>
    <w:rsid w:val="008F5AEE"/>
    <w:rsid w:val="008F69F5"/>
    <w:rsid w:val="008F7DF1"/>
    <w:rsid w:val="00900223"/>
    <w:rsid w:val="00900BD2"/>
    <w:rsid w:val="00901062"/>
    <w:rsid w:val="009040DF"/>
    <w:rsid w:val="00905200"/>
    <w:rsid w:val="009057E0"/>
    <w:rsid w:val="009067AF"/>
    <w:rsid w:val="009123EC"/>
    <w:rsid w:val="00912752"/>
    <w:rsid w:val="009137A8"/>
    <w:rsid w:val="00913E50"/>
    <w:rsid w:val="00914FF4"/>
    <w:rsid w:val="009169FD"/>
    <w:rsid w:val="009170EF"/>
    <w:rsid w:val="00917275"/>
    <w:rsid w:val="00917B61"/>
    <w:rsid w:val="0092080B"/>
    <w:rsid w:val="00921BCD"/>
    <w:rsid w:val="0092272E"/>
    <w:rsid w:val="009248EB"/>
    <w:rsid w:val="009258F2"/>
    <w:rsid w:val="00925A35"/>
    <w:rsid w:val="00925B28"/>
    <w:rsid w:val="00930204"/>
    <w:rsid w:val="00930BE7"/>
    <w:rsid w:val="00931CC4"/>
    <w:rsid w:val="0093328B"/>
    <w:rsid w:val="00933303"/>
    <w:rsid w:val="009333CB"/>
    <w:rsid w:val="009343C2"/>
    <w:rsid w:val="009349B2"/>
    <w:rsid w:val="00934E3D"/>
    <w:rsid w:val="00935A62"/>
    <w:rsid w:val="00936F8E"/>
    <w:rsid w:val="0093750A"/>
    <w:rsid w:val="00940543"/>
    <w:rsid w:val="009409AA"/>
    <w:rsid w:val="00941F90"/>
    <w:rsid w:val="0094205B"/>
    <w:rsid w:val="0095066D"/>
    <w:rsid w:val="00950F1C"/>
    <w:rsid w:val="00951E3B"/>
    <w:rsid w:val="00953BB4"/>
    <w:rsid w:val="00955184"/>
    <w:rsid w:val="009567F5"/>
    <w:rsid w:val="00957769"/>
    <w:rsid w:val="00961CA4"/>
    <w:rsid w:val="00962260"/>
    <w:rsid w:val="009629DA"/>
    <w:rsid w:val="009643EB"/>
    <w:rsid w:val="00965691"/>
    <w:rsid w:val="00965869"/>
    <w:rsid w:val="00966647"/>
    <w:rsid w:val="00966DAB"/>
    <w:rsid w:val="00976E11"/>
    <w:rsid w:val="00977BE2"/>
    <w:rsid w:val="0098047E"/>
    <w:rsid w:val="0098492C"/>
    <w:rsid w:val="009863B4"/>
    <w:rsid w:val="00986645"/>
    <w:rsid w:val="00986C98"/>
    <w:rsid w:val="00987ECF"/>
    <w:rsid w:val="009906B2"/>
    <w:rsid w:val="0099095C"/>
    <w:rsid w:val="00990B1B"/>
    <w:rsid w:val="00993B08"/>
    <w:rsid w:val="009941F8"/>
    <w:rsid w:val="00995503"/>
    <w:rsid w:val="009A0864"/>
    <w:rsid w:val="009A1D46"/>
    <w:rsid w:val="009A5506"/>
    <w:rsid w:val="009A6295"/>
    <w:rsid w:val="009B0361"/>
    <w:rsid w:val="009B1AC4"/>
    <w:rsid w:val="009B38B6"/>
    <w:rsid w:val="009B3CD4"/>
    <w:rsid w:val="009B3E3B"/>
    <w:rsid w:val="009B4794"/>
    <w:rsid w:val="009B5248"/>
    <w:rsid w:val="009B5EF7"/>
    <w:rsid w:val="009B6336"/>
    <w:rsid w:val="009B701A"/>
    <w:rsid w:val="009B78E7"/>
    <w:rsid w:val="009C1F9E"/>
    <w:rsid w:val="009C2A29"/>
    <w:rsid w:val="009C59EC"/>
    <w:rsid w:val="009C62C5"/>
    <w:rsid w:val="009C6A0E"/>
    <w:rsid w:val="009D02E0"/>
    <w:rsid w:val="009D1867"/>
    <w:rsid w:val="009D2CD0"/>
    <w:rsid w:val="009D300F"/>
    <w:rsid w:val="009D586C"/>
    <w:rsid w:val="009D5F27"/>
    <w:rsid w:val="009D647C"/>
    <w:rsid w:val="009D73D7"/>
    <w:rsid w:val="009D7504"/>
    <w:rsid w:val="009D7D9C"/>
    <w:rsid w:val="009E0287"/>
    <w:rsid w:val="009E0DC6"/>
    <w:rsid w:val="009E27A9"/>
    <w:rsid w:val="009E548B"/>
    <w:rsid w:val="009E6534"/>
    <w:rsid w:val="009E7858"/>
    <w:rsid w:val="009F1BB6"/>
    <w:rsid w:val="009F3BE8"/>
    <w:rsid w:val="009F471A"/>
    <w:rsid w:val="009F4B93"/>
    <w:rsid w:val="009F6EDA"/>
    <w:rsid w:val="00A0111D"/>
    <w:rsid w:val="00A031AC"/>
    <w:rsid w:val="00A03298"/>
    <w:rsid w:val="00A04779"/>
    <w:rsid w:val="00A050B1"/>
    <w:rsid w:val="00A06624"/>
    <w:rsid w:val="00A07073"/>
    <w:rsid w:val="00A128CA"/>
    <w:rsid w:val="00A12B12"/>
    <w:rsid w:val="00A12D9D"/>
    <w:rsid w:val="00A13092"/>
    <w:rsid w:val="00A13591"/>
    <w:rsid w:val="00A13947"/>
    <w:rsid w:val="00A152E9"/>
    <w:rsid w:val="00A156E9"/>
    <w:rsid w:val="00A177BC"/>
    <w:rsid w:val="00A2044A"/>
    <w:rsid w:val="00A21AD7"/>
    <w:rsid w:val="00A2347D"/>
    <w:rsid w:val="00A263EB"/>
    <w:rsid w:val="00A26538"/>
    <w:rsid w:val="00A2694B"/>
    <w:rsid w:val="00A27431"/>
    <w:rsid w:val="00A27452"/>
    <w:rsid w:val="00A31182"/>
    <w:rsid w:val="00A314E2"/>
    <w:rsid w:val="00A3214F"/>
    <w:rsid w:val="00A33703"/>
    <w:rsid w:val="00A34338"/>
    <w:rsid w:val="00A3663B"/>
    <w:rsid w:val="00A40CB7"/>
    <w:rsid w:val="00A41EE8"/>
    <w:rsid w:val="00A44870"/>
    <w:rsid w:val="00A44C1A"/>
    <w:rsid w:val="00A459E2"/>
    <w:rsid w:val="00A47E1E"/>
    <w:rsid w:val="00A52AE1"/>
    <w:rsid w:val="00A530B4"/>
    <w:rsid w:val="00A54A8C"/>
    <w:rsid w:val="00A559F6"/>
    <w:rsid w:val="00A567ED"/>
    <w:rsid w:val="00A578BC"/>
    <w:rsid w:val="00A6040B"/>
    <w:rsid w:val="00A60C2F"/>
    <w:rsid w:val="00A6131D"/>
    <w:rsid w:val="00A620EE"/>
    <w:rsid w:val="00A72A13"/>
    <w:rsid w:val="00A73D1C"/>
    <w:rsid w:val="00A74C51"/>
    <w:rsid w:val="00A75F58"/>
    <w:rsid w:val="00A7650F"/>
    <w:rsid w:val="00A771E0"/>
    <w:rsid w:val="00A8099F"/>
    <w:rsid w:val="00A8187F"/>
    <w:rsid w:val="00A83FA3"/>
    <w:rsid w:val="00A84D28"/>
    <w:rsid w:val="00A855DD"/>
    <w:rsid w:val="00A921BB"/>
    <w:rsid w:val="00A9479D"/>
    <w:rsid w:val="00A95172"/>
    <w:rsid w:val="00A978E8"/>
    <w:rsid w:val="00A97943"/>
    <w:rsid w:val="00AA124D"/>
    <w:rsid w:val="00AA14BF"/>
    <w:rsid w:val="00AA3346"/>
    <w:rsid w:val="00AA4022"/>
    <w:rsid w:val="00AA5588"/>
    <w:rsid w:val="00AA5A14"/>
    <w:rsid w:val="00AA7688"/>
    <w:rsid w:val="00AB4B74"/>
    <w:rsid w:val="00AB4CAE"/>
    <w:rsid w:val="00AB60DD"/>
    <w:rsid w:val="00AB769B"/>
    <w:rsid w:val="00AC003A"/>
    <w:rsid w:val="00AC33F2"/>
    <w:rsid w:val="00AC537E"/>
    <w:rsid w:val="00AC5446"/>
    <w:rsid w:val="00AC5599"/>
    <w:rsid w:val="00AC5936"/>
    <w:rsid w:val="00AC71C2"/>
    <w:rsid w:val="00AD0D75"/>
    <w:rsid w:val="00AD0EC1"/>
    <w:rsid w:val="00AD10F2"/>
    <w:rsid w:val="00AD1A6A"/>
    <w:rsid w:val="00AD1C7E"/>
    <w:rsid w:val="00AD5B89"/>
    <w:rsid w:val="00AD6B6E"/>
    <w:rsid w:val="00AE0535"/>
    <w:rsid w:val="00AE06DD"/>
    <w:rsid w:val="00AE0B3B"/>
    <w:rsid w:val="00AE2422"/>
    <w:rsid w:val="00AE339E"/>
    <w:rsid w:val="00AE3ACA"/>
    <w:rsid w:val="00AE4A75"/>
    <w:rsid w:val="00AE4FCD"/>
    <w:rsid w:val="00AE56FB"/>
    <w:rsid w:val="00AE6100"/>
    <w:rsid w:val="00AF03E1"/>
    <w:rsid w:val="00AF08D3"/>
    <w:rsid w:val="00AF0A96"/>
    <w:rsid w:val="00AF0CDE"/>
    <w:rsid w:val="00AF190F"/>
    <w:rsid w:val="00AF2376"/>
    <w:rsid w:val="00AF2702"/>
    <w:rsid w:val="00AF6622"/>
    <w:rsid w:val="00AF7B08"/>
    <w:rsid w:val="00B011EC"/>
    <w:rsid w:val="00B012A0"/>
    <w:rsid w:val="00B04349"/>
    <w:rsid w:val="00B10330"/>
    <w:rsid w:val="00B121CE"/>
    <w:rsid w:val="00B123DB"/>
    <w:rsid w:val="00B1266C"/>
    <w:rsid w:val="00B15362"/>
    <w:rsid w:val="00B16FBE"/>
    <w:rsid w:val="00B1788B"/>
    <w:rsid w:val="00B20056"/>
    <w:rsid w:val="00B22719"/>
    <w:rsid w:val="00B22D8F"/>
    <w:rsid w:val="00B23199"/>
    <w:rsid w:val="00B240CF"/>
    <w:rsid w:val="00B24B0F"/>
    <w:rsid w:val="00B26E7F"/>
    <w:rsid w:val="00B26ECE"/>
    <w:rsid w:val="00B26FE7"/>
    <w:rsid w:val="00B3266F"/>
    <w:rsid w:val="00B33ED8"/>
    <w:rsid w:val="00B350F8"/>
    <w:rsid w:val="00B369A7"/>
    <w:rsid w:val="00B36CD6"/>
    <w:rsid w:val="00B40A65"/>
    <w:rsid w:val="00B41026"/>
    <w:rsid w:val="00B4160C"/>
    <w:rsid w:val="00B44B2D"/>
    <w:rsid w:val="00B45C4E"/>
    <w:rsid w:val="00B4794D"/>
    <w:rsid w:val="00B53349"/>
    <w:rsid w:val="00B53EF7"/>
    <w:rsid w:val="00B559F5"/>
    <w:rsid w:val="00B61C12"/>
    <w:rsid w:val="00B62210"/>
    <w:rsid w:val="00B624C9"/>
    <w:rsid w:val="00B639CC"/>
    <w:rsid w:val="00B658CE"/>
    <w:rsid w:val="00B7034A"/>
    <w:rsid w:val="00B704AB"/>
    <w:rsid w:val="00B71E35"/>
    <w:rsid w:val="00B72551"/>
    <w:rsid w:val="00B73696"/>
    <w:rsid w:val="00B76A9F"/>
    <w:rsid w:val="00B77B31"/>
    <w:rsid w:val="00B804B3"/>
    <w:rsid w:val="00B815B4"/>
    <w:rsid w:val="00B81671"/>
    <w:rsid w:val="00B823FB"/>
    <w:rsid w:val="00B834DA"/>
    <w:rsid w:val="00B84E15"/>
    <w:rsid w:val="00B855A3"/>
    <w:rsid w:val="00B85CFF"/>
    <w:rsid w:val="00B86973"/>
    <w:rsid w:val="00B91510"/>
    <w:rsid w:val="00B924BD"/>
    <w:rsid w:val="00B936F7"/>
    <w:rsid w:val="00B94429"/>
    <w:rsid w:val="00B955BD"/>
    <w:rsid w:val="00BA0A7C"/>
    <w:rsid w:val="00BA1505"/>
    <w:rsid w:val="00BA1B87"/>
    <w:rsid w:val="00BA3FF3"/>
    <w:rsid w:val="00BA4EDC"/>
    <w:rsid w:val="00BA7FB5"/>
    <w:rsid w:val="00BB0DE6"/>
    <w:rsid w:val="00BB1092"/>
    <w:rsid w:val="00BB1412"/>
    <w:rsid w:val="00BB4926"/>
    <w:rsid w:val="00BB509F"/>
    <w:rsid w:val="00BC0B88"/>
    <w:rsid w:val="00BC0F77"/>
    <w:rsid w:val="00BC2A5E"/>
    <w:rsid w:val="00BC2B7D"/>
    <w:rsid w:val="00BC316F"/>
    <w:rsid w:val="00BC658A"/>
    <w:rsid w:val="00BC7E15"/>
    <w:rsid w:val="00BD0DE6"/>
    <w:rsid w:val="00BD5ABD"/>
    <w:rsid w:val="00BD6DCA"/>
    <w:rsid w:val="00BD73B1"/>
    <w:rsid w:val="00BE049D"/>
    <w:rsid w:val="00BE08CF"/>
    <w:rsid w:val="00BE3655"/>
    <w:rsid w:val="00BE5846"/>
    <w:rsid w:val="00BE75D3"/>
    <w:rsid w:val="00BE7A16"/>
    <w:rsid w:val="00BF0B59"/>
    <w:rsid w:val="00BF2599"/>
    <w:rsid w:val="00BF2796"/>
    <w:rsid w:val="00BF3503"/>
    <w:rsid w:val="00BF370F"/>
    <w:rsid w:val="00BF3F14"/>
    <w:rsid w:val="00BF3FE1"/>
    <w:rsid w:val="00BF6C5D"/>
    <w:rsid w:val="00BF77A1"/>
    <w:rsid w:val="00C022A2"/>
    <w:rsid w:val="00C032ED"/>
    <w:rsid w:val="00C109D1"/>
    <w:rsid w:val="00C12AA2"/>
    <w:rsid w:val="00C13A00"/>
    <w:rsid w:val="00C13B6F"/>
    <w:rsid w:val="00C13D22"/>
    <w:rsid w:val="00C2111A"/>
    <w:rsid w:val="00C21BA7"/>
    <w:rsid w:val="00C23995"/>
    <w:rsid w:val="00C262F6"/>
    <w:rsid w:val="00C30612"/>
    <w:rsid w:val="00C318E3"/>
    <w:rsid w:val="00C32302"/>
    <w:rsid w:val="00C32CC3"/>
    <w:rsid w:val="00C34630"/>
    <w:rsid w:val="00C3595C"/>
    <w:rsid w:val="00C40EC8"/>
    <w:rsid w:val="00C434DB"/>
    <w:rsid w:val="00C44378"/>
    <w:rsid w:val="00C44937"/>
    <w:rsid w:val="00C4642B"/>
    <w:rsid w:val="00C47258"/>
    <w:rsid w:val="00C507CD"/>
    <w:rsid w:val="00C50B2E"/>
    <w:rsid w:val="00C527F5"/>
    <w:rsid w:val="00C575B2"/>
    <w:rsid w:val="00C60C6C"/>
    <w:rsid w:val="00C6184C"/>
    <w:rsid w:val="00C63203"/>
    <w:rsid w:val="00C6452C"/>
    <w:rsid w:val="00C65863"/>
    <w:rsid w:val="00C7087B"/>
    <w:rsid w:val="00C71137"/>
    <w:rsid w:val="00C714BD"/>
    <w:rsid w:val="00C71650"/>
    <w:rsid w:val="00C717A6"/>
    <w:rsid w:val="00C74212"/>
    <w:rsid w:val="00C75C81"/>
    <w:rsid w:val="00C76A4E"/>
    <w:rsid w:val="00C777A9"/>
    <w:rsid w:val="00C82B80"/>
    <w:rsid w:val="00C83117"/>
    <w:rsid w:val="00C8418C"/>
    <w:rsid w:val="00C850DC"/>
    <w:rsid w:val="00C85D34"/>
    <w:rsid w:val="00C873DC"/>
    <w:rsid w:val="00C907B7"/>
    <w:rsid w:val="00C92AC0"/>
    <w:rsid w:val="00C92DF0"/>
    <w:rsid w:val="00C94012"/>
    <w:rsid w:val="00C966BC"/>
    <w:rsid w:val="00CA230B"/>
    <w:rsid w:val="00CA3E1C"/>
    <w:rsid w:val="00CA41F0"/>
    <w:rsid w:val="00CA5E0D"/>
    <w:rsid w:val="00CA5E21"/>
    <w:rsid w:val="00CB0646"/>
    <w:rsid w:val="00CB276D"/>
    <w:rsid w:val="00CB3844"/>
    <w:rsid w:val="00CB3AAF"/>
    <w:rsid w:val="00CB423B"/>
    <w:rsid w:val="00CB49B8"/>
    <w:rsid w:val="00CB4DFB"/>
    <w:rsid w:val="00CB54DE"/>
    <w:rsid w:val="00CB5D63"/>
    <w:rsid w:val="00CC1555"/>
    <w:rsid w:val="00CC51C4"/>
    <w:rsid w:val="00CC7919"/>
    <w:rsid w:val="00CD1527"/>
    <w:rsid w:val="00CD5AC6"/>
    <w:rsid w:val="00CD5C13"/>
    <w:rsid w:val="00CD5EA3"/>
    <w:rsid w:val="00CD766F"/>
    <w:rsid w:val="00CD7D1B"/>
    <w:rsid w:val="00CE0573"/>
    <w:rsid w:val="00CE412A"/>
    <w:rsid w:val="00CE7BCB"/>
    <w:rsid w:val="00CF09F7"/>
    <w:rsid w:val="00CF1566"/>
    <w:rsid w:val="00CF279E"/>
    <w:rsid w:val="00CF3C21"/>
    <w:rsid w:val="00CF58AA"/>
    <w:rsid w:val="00CF5E45"/>
    <w:rsid w:val="00CF6B11"/>
    <w:rsid w:val="00D0110C"/>
    <w:rsid w:val="00D01CA9"/>
    <w:rsid w:val="00D039AC"/>
    <w:rsid w:val="00D03B44"/>
    <w:rsid w:val="00D0418E"/>
    <w:rsid w:val="00D05AC7"/>
    <w:rsid w:val="00D07943"/>
    <w:rsid w:val="00D079F3"/>
    <w:rsid w:val="00D1590E"/>
    <w:rsid w:val="00D16173"/>
    <w:rsid w:val="00D163A6"/>
    <w:rsid w:val="00D17075"/>
    <w:rsid w:val="00D17ED3"/>
    <w:rsid w:val="00D226B1"/>
    <w:rsid w:val="00D22AF1"/>
    <w:rsid w:val="00D24BDA"/>
    <w:rsid w:val="00D26161"/>
    <w:rsid w:val="00D30403"/>
    <w:rsid w:val="00D30BAA"/>
    <w:rsid w:val="00D31744"/>
    <w:rsid w:val="00D323A1"/>
    <w:rsid w:val="00D360DC"/>
    <w:rsid w:val="00D3679D"/>
    <w:rsid w:val="00D36D7F"/>
    <w:rsid w:val="00D372AC"/>
    <w:rsid w:val="00D37E26"/>
    <w:rsid w:val="00D43274"/>
    <w:rsid w:val="00D44718"/>
    <w:rsid w:val="00D45D72"/>
    <w:rsid w:val="00D46900"/>
    <w:rsid w:val="00D47259"/>
    <w:rsid w:val="00D47CFB"/>
    <w:rsid w:val="00D51A41"/>
    <w:rsid w:val="00D52432"/>
    <w:rsid w:val="00D565FA"/>
    <w:rsid w:val="00D5724F"/>
    <w:rsid w:val="00D60C61"/>
    <w:rsid w:val="00D61B75"/>
    <w:rsid w:val="00D61D00"/>
    <w:rsid w:val="00D634C3"/>
    <w:rsid w:val="00D63EA2"/>
    <w:rsid w:val="00D708B7"/>
    <w:rsid w:val="00D71477"/>
    <w:rsid w:val="00D77C5D"/>
    <w:rsid w:val="00D77DAD"/>
    <w:rsid w:val="00D77DC6"/>
    <w:rsid w:val="00D802E1"/>
    <w:rsid w:val="00D8121B"/>
    <w:rsid w:val="00D825A7"/>
    <w:rsid w:val="00D829F4"/>
    <w:rsid w:val="00D831A2"/>
    <w:rsid w:val="00D84174"/>
    <w:rsid w:val="00D859CE"/>
    <w:rsid w:val="00D860F4"/>
    <w:rsid w:val="00D8794A"/>
    <w:rsid w:val="00D9061F"/>
    <w:rsid w:val="00D90DF2"/>
    <w:rsid w:val="00D90E24"/>
    <w:rsid w:val="00D91141"/>
    <w:rsid w:val="00D92331"/>
    <w:rsid w:val="00D9267D"/>
    <w:rsid w:val="00D93B59"/>
    <w:rsid w:val="00D94245"/>
    <w:rsid w:val="00D9707C"/>
    <w:rsid w:val="00D97BC5"/>
    <w:rsid w:val="00DA0F35"/>
    <w:rsid w:val="00DA30C9"/>
    <w:rsid w:val="00DA4919"/>
    <w:rsid w:val="00DA4B9D"/>
    <w:rsid w:val="00DA7840"/>
    <w:rsid w:val="00DB3C92"/>
    <w:rsid w:val="00DB7CCA"/>
    <w:rsid w:val="00DC0AC9"/>
    <w:rsid w:val="00DC4D5B"/>
    <w:rsid w:val="00DC5524"/>
    <w:rsid w:val="00DC6988"/>
    <w:rsid w:val="00DC7C45"/>
    <w:rsid w:val="00DD104F"/>
    <w:rsid w:val="00DD162A"/>
    <w:rsid w:val="00DD2A7C"/>
    <w:rsid w:val="00DD362C"/>
    <w:rsid w:val="00DE2218"/>
    <w:rsid w:val="00DE33E8"/>
    <w:rsid w:val="00DE6B14"/>
    <w:rsid w:val="00DE6D6F"/>
    <w:rsid w:val="00DE799E"/>
    <w:rsid w:val="00DE7CFA"/>
    <w:rsid w:val="00DF2C3D"/>
    <w:rsid w:val="00DF3DA9"/>
    <w:rsid w:val="00DF5B7B"/>
    <w:rsid w:val="00DF64D1"/>
    <w:rsid w:val="00DF6BAD"/>
    <w:rsid w:val="00E001C3"/>
    <w:rsid w:val="00E01F5D"/>
    <w:rsid w:val="00E02038"/>
    <w:rsid w:val="00E023F1"/>
    <w:rsid w:val="00E02BE7"/>
    <w:rsid w:val="00E037E7"/>
    <w:rsid w:val="00E07475"/>
    <w:rsid w:val="00E10152"/>
    <w:rsid w:val="00E11650"/>
    <w:rsid w:val="00E13EF4"/>
    <w:rsid w:val="00E17240"/>
    <w:rsid w:val="00E17E89"/>
    <w:rsid w:val="00E21BB2"/>
    <w:rsid w:val="00E23796"/>
    <w:rsid w:val="00E242E4"/>
    <w:rsid w:val="00E24344"/>
    <w:rsid w:val="00E27132"/>
    <w:rsid w:val="00E27A60"/>
    <w:rsid w:val="00E311F5"/>
    <w:rsid w:val="00E3148F"/>
    <w:rsid w:val="00E318DE"/>
    <w:rsid w:val="00E32B8F"/>
    <w:rsid w:val="00E3372A"/>
    <w:rsid w:val="00E358DB"/>
    <w:rsid w:val="00E36703"/>
    <w:rsid w:val="00E3696C"/>
    <w:rsid w:val="00E36D02"/>
    <w:rsid w:val="00E419D7"/>
    <w:rsid w:val="00E435F5"/>
    <w:rsid w:val="00E44242"/>
    <w:rsid w:val="00E446BA"/>
    <w:rsid w:val="00E45CC2"/>
    <w:rsid w:val="00E503F7"/>
    <w:rsid w:val="00E54D43"/>
    <w:rsid w:val="00E55DC8"/>
    <w:rsid w:val="00E60089"/>
    <w:rsid w:val="00E60F2B"/>
    <w:rsid w:val="00E611F8"/>
    <w:rsid w:val="00E6194F"/>
    <w:rsid w:val="00E626D0"/>
    <w:rsid w:val="00E6368F"/>
    <w:rsid w:val="00E6415A"/>
    <w:rsid w:val="00E66D64"/>
    <w:rsid w:val="00E66F77"/>
    <w:rsid w:val="00E70922"/>
    <w:rsid w:val="00E7185D"/>
    <w:rsid w:val="00E71FFF"/>
    <w:rsid w:val="00E734F8"/>
    <w:rsid w:val="00E75112"/>
    <w:rsid w:val="00E77561"/>
    <w:rsid w:val="00E77E0B"/>
    <w:rsid w:val="00E80EE1"/>
    <w:rsid w:val="00E81A4E"/>
    <w:rsid w:val="00E82CA3"/>
    <w:rsid w:val="00E84B84"/>
    <w:rsid w:val="00E84CC6"/>
    <w:rsid w:val="00E84FE3"/>
    <w:rsid w:val="00E86A99"/>
    <w:rsid w:val="00E87221"/>
    <w:rsid w:val="00E90BF9"/>
    <w:rsid w:val="00E95940"/>
    <w:rsid w:val="00E96113"/>
    <w:rsid w:val="00E97B0D"/>
    <w:rsid w:val="00EA279B"/>
    <w:rsid w:val="00EA4342"/>
    <w:rsid w:val="00EA66AC"/>
    <w:rsid w:val="00EA67B9"/>
    <w:rsid w:val="00EB042A"/>
    <w:rsid w:val="00EB0AED"/>
    <w:rsid w:val="00EB1442"/>
    <w:rsid w:val="00EB31B0"/>
    <w:rsid w:val="00EB50A2"/>
    <w:rsid w:val="00EB6648"/>
    <w:rsid w:val="00EB6D1E"/>
    <w:rsid w:val="00EB73CE"/>
    <w:rsid w:val="00EB7851"/>
    <w:rsid w:val="00EC4174"/>
    <w:rsid w:val="00EC4373"/>
    <w:rsid w:val="00EC4BD4"/>
    <w:rsid w:val="00EC4E1E"/>
    <w:rsid w:val="00EC7D2C"/>
    <w:rsid w:val="00EC7E58"/>
    <w:rsid w:val="00ED01BD"/>
    <w:rsid w:val="00ED4DDA"/>
    <w:rsid w:val="00ED523C"/>
    <w:rsid w:val="00ED6308"/>
    <w:rsid w:val="00ED6CD7"/>
    <w:rsid w:val="00ED6D07"/>
    <w:rsid w:val="00ED7D84"/>
    <w:rsid w:val="00EE02AD"/>
    <w:rsid w:val="00EE0811"/>
    <w:rsid w:val="00EE3885"/>
    <w:rsid w:val="00EE4F44"/>
    <w:rsid w:val="00EF0DBC"/>
    <w:rsid w:val="00EF10AE"/>
    <w:rsid w:val="00EF1358"/>
    <w:rsid w:val="00F02A3E"/>
    <w:rsid w:val="00F02B04"/>
    <w:rsid w:val="00F03C6A"/>
    <w:rsid w:val="00F051E0"/>
    <w:rsid w:val="00F100C1"/>
    <w:rsid w:val="00F10497"/>
    <w:rsid w:val="00F10ED6"/>
    <w:rsid w:val="00F14E29"/>
    <w:rsid w:val="00F15456"/>
    <w:rsid w:val="00F15CDE"/>
    <w:rsid w:val="00F16327"/>
    <w:rsid w:val="00F21999"/>
    <w:rsid w:val="00F21BC6"/>
    <w:rsid w:val="00F22E6E"/>
    <w:rsid w:val="00F23352"/>
    <w:rsid w:val="00F23597"/>
    <w:rsid w:val="00F261CC"/>
    <w:rsid w:val="00F27371"/>
    <w:rsid w:val="00F31156"/>
    <w:rsid w:val="00F33F6A"/>
    <w:rsid w:val="00F35FC6"/>
    <w:rsid w:val="00F36F34"/>
    <w:rsid w:val="00F3778E"/>
    <w:rsid w:val="00F37BA4"/>
    <w:rsid w:val="00F37F60"/>
    <w:rsid w:val="00F4144A"/>
    <w:rsid w:val="00F426F2"/>
    <w:rsid w:val="00F42DCE"/>
    <w:rsid w:val="00F437ED"/>
    <w:rsid w:val="00F443A9"/>
    <w:rsid w:val="00F44B7A"/>
    <w:rsid w:val="00F51425"/>
    <w:rsid w:val="00F52969"/>
    <w:rsid w:val="00F569DA"/>
    <w:rsid w:val="00F56A5F"/>
    <w:rsid w:val="00F56C59"/>
    <w:rsid w:val="00F578AA"/>
    <w:rsid w:val="00F60285"/>
    <w:rsid w:val="00F62544"/>
    <w:rsid w:val="00F62A93"/>
    <w:rsid w:val="00F62FEC"/>
    <w:rsid w:val="00F64EF9"/>
    <w:rsid w:val="00F70A68"/>
    <w:rsid w:val="00F742A2"/>
    <w:rsid w:val="00F772D1"/>
    <w:rsid w:val="00F77E93"/>
    <w:rsid w:val="00F8227C"/>
    <w:rsid w:val="00F8515C"/>
    <w:rsid w:val="00F9004C"/>
    <w:rsid w:val="00F904DA"/>
    <w:rsid w:val="00F91E2D"/>
    <w:rsid w:val="00F92206"/>
    <w:rsid w:val="00F9298D"/>
    <w:rsid w:val="00F92A32"/>
    <w:rsid w:val="00F9312A"/>
    <w:rsid w:val="00F932EE"/>
    <w:rsid w:val="00F946F4"/>
    <w:rsid w:val="00F9676A"/>
    <w:rsid w:val="00F96C60"/>
    <w:rsid w:val="00F96D79"/>
    <w:rsid w:val="00F97753"/>
    <w:rsid w:val="00F97DC4"/>
    <w:rsid w:val="00FA04A6"/>
    <w:rsid w:val="00FA0849"/>
    <w:rsid w:val="00FA1163"/>
    <w:rsid w:val="00FA269E"/>
    <w:rsid w:val="00FA2946"/>
    <w:rsid w:val="00FA35D8"/>
    <w:rsid w:val="00FA3A0B"/>
    <w:rsid w:val="00FA66F2"/>
    <w:rsid w:val="00FA67CE"/>
    <w:rsid w:val="00FB2751"/>
    <w:rsid w:val="00FB2788"/>
    <w:rsid w:val="00FB2CA6"/>
    <w:rsid w:val="00FB320D"/>
    <w:rsid w:val="00FB400B"/>
    <w:rsid w:val="00FB5126"/>
    <w:rsid w:val="00FB5921"/>
    <w:rsid w:val="00FB5AED"/>
    <w:rsid w:val="00FB7938"/>
    <w:rsid w:val="00FC316B"/>
    <w:rsid w:val="00FC3CAE"/>
    <w:rsid w:val="00FC48BF"/>
    <w:rsid w:val="00FC6420"/>
    <w:rsid w:val="00FC6D7B"/>
    <w:rsid w:val="00FC77E2"/>
    <w:rsid w:val="00FC7C8B"/>
    <w:rsid w:val="00FD0945"/>
    <w:rsid w:val="00FD0B51"/>
    <w:rsid w:val="00FD192C"/>
    <w:rsid w:val="00FD2EC8"/>
    <w:rsid w:val="00FD35AA"/>
    <w:rsid w:val="00FD518F"/>
    <w:rsid w:val="00FD5914"/>
    <w:rsid w:val="00FD6721"/>
    <w:rsid w:val="00FD6824"/>
    <w:rsid w:val="00FD6AF0"/>
    <w:rsid w:val="00FD7C7A"/>
    <w:rsid w:val="00FE1F23"/>
    <w:rsid w:val="00FE48A8"/>
    <w:rsid w:val="00FE5357"/>
    <w:rsid w:val="00FE786B"/>
    <w:rsid w:val="00FF1FD4"/>
    <w:rsid w:val="00FF2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3F58C1"/>
  <w14:discardImageEditingData/>
  <w14:defaultImageDpi w14:val="32767"/>
  <w15:chartTrackingRefBased/>
  <w15:docId w15:val="{16CB4F9F-8AF8-44E9-9EA4-3DFA25B09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378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zl">
    <w:name w:val="标题1_zl"/>
    <w:basedOn w:val="1"/>
    <w:next w:val="a"/>
    <w:link w:val="1zl0"/>
    <w:qFormat/>
    <w:rsid w:val="000D41A5"/>
    <w:pPr>
      <w:keepNext w:val="0"/>
      <w:keepLines w:val="0"/>
      <w:widowControl/>
    </w:pPr>
    <w:rPr>
      <w:rFonts w:eastAsia="宋体"/>
      <w:sz w:val="32"/>
    </w:rPr>
  </w:style>
  <w:style w:type="character" w:customStyle="1" w:styleId="1zl0">
    <w:name w:val="标题1_zl 字符"/>
    <w:basedOn w:val="10"/>
    <w:link w:val="1zl"/>
    <w:rsid w:val="000D41A5"/>
    <w:rPr>
      <w:rFonts w:eastAsia="宋体"/>
      <w:b/>
      <w:bCs/>
      <w:kern w:val="44"/>
      <w:sz w:val="32"/>
      <w:szCs w:val="44"/>
    </w:rPr>
  </w:style>
  <w:style w:type="character" w:customStyle="1" w:styleId="10">
    <w:name w:val="标题 1 字符"/>
    <w:basedOn w:val="a0"/>
    <w:link w:val="1"/>
    <w:uiPriority w:val="9"/>
    <w:rsid w:val="0083783E"/>
    <w:rPr>
      <w:b/>
      <w:bCs/>
      <w:kern w:val="44"/>
      <w:sz w:val="44"/>
      <w:szCs w:val="44"/>
    </w:rPr>
  </w:style>
  <w:style w:type="paragraph" w:customStyle="1" w:styleId="2zl">
    <w:name w:val="小标题2_zl"/>
    <w:basedOn w:val="zl"/>
    <w:next w:val="zhzl"/>
    <w:link w:val="2zl0"/>
    <w:autoRedefine/>
    <w:qFormat/>
    <w:rsid w:val="00B4794D"/>
    <w:pPr>
      <w:jc w:val="left"/>
    </w:pPr>
    <w:rPr>
      <w:b w:val="0"/>
      <w:sz w:val="28"/>
    </w:rPr>
  </w:style>
  <w:style w:type="character" w:customStyle="1" w:styleId="2zl0">
    <w:name w:val="小标题2_zl 字符"/>
    <w:basedOn w:val="zl0"/>
    <w:link w:val="2zl"/>
    <w:rsid w:val="00B4794D"/>
    <w:rPr>
      <w:rFonts w:eastAsia="宋体"/>
      <w:b w:val="0"/>
      <w:bCs/>
      <w:kern w:val="44"/>
      <w:sz w:val="28"/>
      <w:szCs w:val="44"/>
    </w:rPr>
  </w:style>
  <w:style w:type="paragraph" w:customStyle="1" w:styleId="1zl1">
    <w:name w:val="小标题1_zl"/>
    <w:basedOn w:val="zl"/>
    <w:next w:val="zhzl"/>
    <w:link w:val="1zl2"/>
    <w:autoRedefine/>
    <w:qFormat/>
    <w:rsid w:val="00B4794D"/>
    <w:pPr>
      <w:jc w:val="left"/>
    </w:pPr>
    <w:rPr>
      <w:rFonts w:ascii="宋体" w:hAnsi="宋体"/>
      <w:sz w:val="30"/>
      <w:szCs w:val="30"/>
    </w:rPr>
  </w:style>
  <w:style w:type="character" w:customStyle="1" w:styleId="1zl2">
    <w:name w:val="小标题1_zl 字符"/>
    <w:basedOn w:val="zl0"/>
    <w:link w:val="1zl1"/>
    <w:rsid w:val="00B4794D"/>
    <w:rPr>
      <w:rFonts w:ascii="宋体" w:eastAsia="宋体" w:hAnsi="宋体"/>
      <w:b/>
      <w:bCs/>
      <w:kern w:val="44"/>
      <w:sz w:val="30"/>
      <w:szCs w:val="30"/>
    </w:rPr>
  </w:style>
  <w:style w:type="paragraph" w:customStyle="1" w:styleId="zl">
    <w:name w:val="标题_zl"/>
    <w:basedOn w:val="1"/>
    <w:next w:val="zhzl"/>
    <w:link w:val="zl0"/>
    <w:autoRedefine/>
    <w:qFormat/>
    <w:rsid w:val="000D41A5"/>
    <w:pPr>
      <w:keepNext w:val="0"/>
      <w:keepLines w:val="0"/>
      <w:widowControl/>
      <w:jc w:val="center"/>
    </w:pPr>
    <w:rPr>
      <w:rFonts w:eastAsia="宋体"/>
      <w:sz w:val="32"/>
    </w:rPr>
  </w:style>
  <w:style w:type="character" w:customStyle="1" w:styleId="zl0">
    <w:name w:val="标题_zl 字符"/>
    <w:basedOn w:val="10"/>
    <w:link w:val="zl"/>
    <w:rsid w:val="000D41A5"/>
    <w:rPr>
      <w:rFonts w:eastAsia="宋体"/>
      <w:b/>
      <w:bCs/>
      <w:kern w:val="44"/>
      <w:sz w:val="32"/>
      <w:szCs w:val="44"/>
    </w:rPr>
  </w:style>
  <w:style w:type="paragraph" w:customStyle="1" w:styleId="zhzl">
    <w:name w:val="正文_zh_zl"/>
    <w:basedOn w:val="a"/>
    <w:link w:val="zhzl0"/>
    <w:autoRedefine/>
    <w:qFormat/>
    <w:rsid w:val="00CB423B"/>
    <w:pPr>
      <w:widowControl/>
      <w:contextualSpacing/>
    </w:pPr>
    <w:rPr>
      <w:rFonts w:ascii="宋体" w:eastAsia="宋体" w:hAnsi="宋体"/>
      <w:sz w:val="24"/>
    </w:rPr>
  </w:style>
  <w:style w:type="character" w:customStyle="1" w:styleId="zhzl0">
    <w:name w:val="正文_zh_zl 字符"/>
    <w:basedOn w:val="a0"/>
    <w:link w:val="zhzl"/>
    <w:rsid w:val="00CB423B"/>
    <w:rPr>
      <w:rFonts w:ascii="宋体" w:eastAsia="宋体" w:hAnsi="宋体"/>
      <w:sz w:val="24"/>
    </w:rPr>
  </w:style>
  <w:style w:type="paragraph" w:customStyle="1" w:styleId="enzl">
    <w:name w:val="正文_en_zl"/>
    <w:basedOn w:val="a"/>
    <w:link w:val="enzl0"/>
    <w:autoRedefine/>
    <w:qFormat/>
    <w:rsid w:val="0083783E"/>
    <w:rPr>
      <w:rFonts w:eastAsia="Times New Roman"/>
      <w:sz w:val="24"/>
    </w:rPr>
  </w:style>
  <w:style w:type="character" w:customStyle="1" w:styleId="enzl0">
    <w:name w:val="正文_en_zl 字符"/>
    <w:basedOn w:val="a0"/>
    <w:link w:val="enzl"/>
    <w:rsid w:val="0083783E"/>
    <w:rPr>
      <w:rFonts w:eastAsia="Times New Roman"/>
      <w:sz w:val="24"/>
    </w:rPr>
  </w:style>
  <w:style w:type="paragraph" w:styleId="a3">
    <w:name w:val="List Paragraph"/>
    <w:basedOn w:val="a"/>
    <w:uiPriority w:val="34"/>
    <w:qFormat/>
    <w:rsid w:val="000D41A5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0D41A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D41A5"/>
  </w:style>
  <w:style w:type="character" w:styleId="a4">
    <w:name w:val="Hyperlink"/>
    <w:basedOn w:val="a0"/>
    <w:uiPriority w:val="99"/>
    <w:unhideWhenUsed/>
    <w:rsid w:val="000D41A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B45C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123E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F569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569D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569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569DA"/>
    <w:rPr>
      <w:sz w:val="18"/>
      <w:szCs w:val="18"/>
    </w:rPr>
  </w:style>
  <w:style w:type="character" w:styleId="aa">
    <w:name w:val="FollowedHyperlink"/>
    <w:basedOn w:val="a0"/>
    <w:uiPriority w:val="99"/>
    <w:semiHidden/>
    <w:unhideWhenUsed/>
    <w:rsid w:val="0070390C"/>
    <w:rPr>
      <w:color w:val="954F72" w:themeColor="followedHyperlink"/>
      <w:u w:val="single"/>
    </w:rPr>
  </w:style>
  <w:style w:type="character" w:styleId="ab">
    <w:name w:val="Placeholder Text"/>
    <w:basedOn w:val="a0"/>
    <w:uiPriority w:val="99"/>
    <w:semiHidden/>
    <w:rsid w:val="00594382"/>
    <w:rPr>
      <w:color w:val="808080"/>
    </w:rPr>
  </w:style>
  <w:style w:type="character" w:customStyle="1" w:styleId="sc21">
    <w:name w:val="sc21"/>
    <w:basedOn w:val="a0"/>
    <w:rsid w:val="003A7E37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a0"/>
    <w:rsid w:val="003A7E37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0">
    <w:name w:val="sc0"/>
    <w:basedOn w:val="a0"/>
    <w:rsid w:val="003A7E37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3A7E37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A7E37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01">
    <w:name w:val="sc101"/>
    <w:basedOn w:val="a0"/>
    <w:rsid w:val="003A7E37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2">
    <w:name w:val="sc12"/>
    <w:basedOn w:val="a0"/>
    <w:rsid w:val="003A7E37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61">
    <w:name w:val="sc61"/>
    <w:basedOn w:val="a0"/>
    <w:rsid w:val="00216A7B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51">
    <w:name w:val="sc51"/>
    <w:basedOn w:val="a0"/>
    <w:rsid w:val="00216A7B"/>
    <w:rPr>
      <w:rFonts w:ascii="Courier New" w:hAnsi="Courier New" w:cs="Courier New" w:hint="default"/>
      <w:b/>
      <w:bCs/>
      <w:color w:val="0000FF"/>
      <w:sz w:val="20"/>
      <w:szCs w:val="20"/>
    </w:rPr>
  </w:style>
  <w:style w:type="paragraph" w:customStyle="1" w:styleId="msonormal0">
    <w:name w:val="msonormal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">
    <w:name w:val="sc1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2">
    <w:name w:val="sc2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4">
    <w:name w:val="sc4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5">
    <w:name w:val="sc5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6">
    <w:name w:val="sc6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9">
    <w:name w:val="sc9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4000"/>
      <w:kern w:val="0"/>
      <w:sz w:val="24"/>
      <w:szCs w:val="24"/>
    </w:rPr>
  </w:style>
  <w:style w:type="paragraph" w:customStyle="1" w:styleId="sc10">
    <w:name w:val="sc10"/>
    <w:basedOn w:val="a"/>
    <w:rsid w:val="00484E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71">
    <w:name w:val="sc71"/>
    <w:basedOn w:val="a0"/>
    <w:rsid w:val="005F32DD"/>
    <w:rPr>
      <w:rFonts w:ascii="Courier New" w:hAnsi="Courier New" w:cs="Courier New" w:hint="default"/>
      <w:color w:val="8000FF"/>
      <w:sz w:val="20"/>
      <w:szCs w:val="20"/>
    </w:rPr>
  </w:style>
  <w:style w:type="paragraph" w:styleId="ac">
    <w:name w:val="No Spacing"/>
    <w:uiPriority w:val="1"/>
    <w:qFormat/>
    <w:rsid w:val="00812D01"/>
    <w:pPr>
      <w:widowControl w:val="0"/>
      <w:jc w:val="both"/>
    </w:pPr>
  </w:style>
  <w:style w:type="paragraph" w:styleId="ad">
    <w:name w:val="Balloon Text"/>
    <w:basedOn w:val="a"/>
    <w:link w:val="ae"/>
    <w:uiPriority w:val="99"/>
    <w:semiHidden/>
    <w:unhideWhenUsed/>
    <w:rsid w:val="00F44B7A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F44B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6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23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0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92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9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033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6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95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27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179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7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48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87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97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3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60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00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33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194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0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2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23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66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02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56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8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83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93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43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853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59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443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76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26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8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3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28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64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82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17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8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586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92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0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41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9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149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sv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2AAFE3-21AA-43F9-9BFA-45F0DF6329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9</TotalTime>
  <Pages>75</Pages>
  <Words>13650</Words>
  <Characters>77807</Characters>
  <Application>Microsoft Office Word</Application>
  <DocSecurity>0</DocSecurity>
  <Lines>648</Lines>
  <Paragraphs>182</Paragraphs>
  <ScaleCrop>false</ScaleCrop>
  <Company/>
  <LinksUpToDate>false</LinksUpToDate>
  <CharactersWithSpaces>91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梨</dc:creator>
  <cp:keywords/>
  <dc:description/>
  <cp:lastModifiedBy>周 梨</cp:lastModifiedBy>
  <cp:revision>1539</cp:revision>
  <cp:lastPrinted>2019-12-11T00:57:00Z</cp:lastPrinted>
  <dcterms:created xsi:type="dcterms:W3CDTF">2019-11-30T02:43:00Z</dcterms:created>
  <dcterms:modified xsi:type="dcterms:W3CDTF">2019-12-19T01:41:00Z</dcterms:modified>
</cp:coreProperties>
</file>